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2A5681" w14:textId="77777777" w:rsidR="007F71CA" w:rsidRDefault="007F71CA" w:rsidP="007F71CA">
      <w:pPr>
        <w:spacing w:after="41"/>
      </w:pPr>
      <w:bookmarkStart w:id="0" w:name="_Toc470536189"/>
      <w:bookmarkStart w:id="1" w:name="_Toc470536432"/>
    </w:p>
    <w:p w14:paraId="7745649B" w14:textId="77777777" w:rsidR="007F71CA" w:rsidRDefault="007F71CA" w:rsidP="007F71CA">
      <w:pPr>
        <w:spacing w:after="14" w:line="268" w:lineRule="auto"/>
        <w:ind w:left="2153" w:hanging="10"/>
      </w:pPr>
      <w:r>
        <w:rPr>
          <w:sz w:val="26"/>
        </w:rPr>
        <w:t xml:space="preserve">Министерство образования Республики Беларусь </w:t>
      </w:r>
    </w:p>
    <w:p w14:paraId="3C319508" w14:textId="77777777" w:rsidR="007F71CA" w:rsidRDefault="007F71CA" w:rsidP="007F71CA">
      <w:pPr>
        <w:spacing w:after="27"/>
        <w:ind w:left="497" w:right="2" w:hanging="10"/>
        <w:jc w:val="center"/>
      </w:pPr>
      <w:r>
        <w:rPr>
          <w:sz w:val="26"/>
        </w:rPr>
        <w:t xml:space="preserve">Учреждение образования </w:t>
      </w:r>
    </w:p>
    <w:p w14:paraId="552F1E29" w14:textId="77777777" w:rsidR="007F71CA" w:rsidRDefault="007F71CA" w:rsidP="007F71CA">
      <w:pPr>
        <w:spacing w:after="14" w:line="268" w:lineRule="auto"/>
        <w:ind w:left="1750" w:hanging="10"/>
      </w:pPr>
      <w:r>
        <w:rPr>
          <w:sz w:val="26"/>
        </w:rPr>
        <w:t xml:space="preserve">«Брестский государственный технический университет» </w:t>
      </w:r>
    </w:p>
    <w:p w14:paraId="0BA4E4F6" w14:textId="77777777" w:rsidR="007F71CA" w:rsidRDefault="007F71CA" w:rsidP="007F71CA">
      <w:pPr>
        <w:ind w:left="497" w:right="3" w:hanging="10"/>
        <w:jc w:val="center"/>
      </w:pPr>
      <w:r>
        <w:rPr>
          <w:sz w:val="26"/>
        </w:rPr>
        <w:t xml:space="preserve">Кафедра ИИТ </w:t>
      </w:r>
    </w:p>
    <w:p w14:paraId="4FF07195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56422E27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43F183E1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235D364B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49F88FC5" w14:textId="77777777" w:rsidR="007F71CA" w:rsidRDefault="007F71CA" w:rsidP="007F71CA">
      <w:r>
        <w:rPr>
          <w:sz w:val="26"/>
        </w:rPr>
        <w:t xml:space="preserve"> </w:t>
      </w:r>
    </w:p>
    <w:p w14:paraId="5FB05F11" w14:textId="77777777" w:rsidR="007F71CA" w:rsidRDefault="007F71CA" w:rsidP="007F71CA">
      <w:r>
        <w:rPr>
          <w:sz w:val="26"/>
        </w:rPr>
        <w:t xml:space="preserve"> </w:t>
      </w:r>
    </w:p>
    <w:p w14:paraId="0C3BFB9A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742FF00D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6E1909E5" w14:textId="77777777" w:rsidR="007F71CA" w:rsidRDefault="007F71CA" w:rsidP="007F71CA">
      <w:r>
        <w:rPr>
          <w:sz w:val="26"/>
        </w:rPr>
        <w:t xml:space="preserve"> </w:t>
      </w:r>
    </w:p>
    <w:p w14:paraId="519D9B0A" w14:textId="77777777" w:rsidR="007F71CA" w:rsidRDefault="007F71CA" w:rsidP="007F71CA">
      <w:r>
        <w:rPr>
          <w:sz w:val="26"/>
        </w:rPr>
        <w:t xml:space="preserve"> </w:t>
      </w:r>
    </w:p>
    <w:p w14:paraId="2651AA6C" w14:textId="3DD8AE8D" w:rsidR="007F71CA" w:rsidRDefault="007F71CA" w:rsidP="007F71CA">
      <w:pPr>
        <w:ind w:left="551"/>
        <w:jc w:val="center"/>
        <w:rPr>
          <w:sz w:val="26"/>
        </w:rPr>
      </w:pPr>
      <w:r>
        <w:rPr>
          <w:sz w:val="26"/>
        </w:rPr>
        <w:t xml:space="preserve"> </w:t>
      </w:r>
    </w:p>
    <w:p w14:paraId="3CAD2034" w14:textId="58B94195" w:rsidR="007F71CA" w:rsidRDefault="007F71CA" w:rsidP="007F71CA">
      <w:pPr>
        <w:ind w:left="551"/>
        <w:jc w:val="center"/>
        <w:rPr>
          <w:sz w:val="26"/>
        </w:rPr>
      </w:pPr>
    </w:p>
    <w:p w14:paraId="5615D109" w14:textId="1E01334B" w:rsidR="007F71CA" w:rsidRDefault="007F71CA" w:rsidP="007F71CA">
      <w:pPr>
        <w:ind w:left="551"/>
        <w:jc w:val="center"/>
        <w:rPr>
          <w:sz w:val="26"/>
        </w:rPr>
      </w:pPr>
    </w:p>
    <w:p w14:paraId="2F1982BD" w14:textId="00B952DF" w:rsidR="007F71CA" w:rsidRDefault="007F71CA" w:rsidP="007F71CA">
      <w:pPr>
        <w:ind w:left="551"/>
        <w:jc w:val="center"/>
        <w:rPr>
          <w:sz w:val="26"/>
        </w:rPr>
      </w:pPr>
    </w:p>
    <w:p w14:paraId="60ACF00E" w14:textId="77777777" w:rsidR="007F71CA" w:rsidRDefault="007F71CA" w:rsidP="007F71CA">
      <w:pPr>
        <w:ind w:left="551"/>
        <w:jc w:val="center"/>
      </w:pPr>
    </w:p>
    <w:p w14:paraId="2603B845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77C0EA08" w14:textId="77777777" w:rsidR="007F71CA" w:rsidRDefault="007F71CA" w:rsidP="007F71CA">
      <w:pPr>
        <w:spacing w:after="26"/>
        <w:ind w:left="551"/>
        <w:jc w:val="center"/>
      </w:pPr>
      <w:r>
        <w:rPr>
          <w:sz w:val="26"/>
        </w:rPr>
        <w:t xml:space="preserve"> </w:t>
      </w:r>
    </w:p>
    <w:p w14:paraId="3EDF333C" w14:textId="77777777" w:rsidR="007F71CA" w:rsidRDefault="007F71CA" w:rsidP="007F71CA">
      <w:pPr>
        <w:spacing w:after="14" w:line="268" w:lineRule="auto"/>
        <w:ind w:left="4215" w:right="2723" w:hanging="722"/>
      </w:pPr>
      <w:r>
        <w:rPr>
          <w:sz w:val="26"/>
        </w:rPr>
        <w:t xml:space="preserve">Лабораторная работа №4 за 6 семестр </w:t>
      </w:r>
    </w:p>
    <w:p w14:paraId="13BD683B" w14:textId="77777777" w:rsidR="007F71CA" w:rsidRDefault="007F71CA" w:rsidP="007F71CA">
      <w:pPr>
        <w:ind w:left="10" w:right="-15" w:hanging="10"/>
        <w:jc w:val="right"/>
      </w:pPr>
      <w:r>
        <w:rPr>
          <w:sz w:val="26"/>
        </w:rPr>
        <w:t xml:space="preserve">По дисциплине: «Управление ИТ-проектами и информационный менеджмент» </w:t>
      </w:r>
    </w:p>
    <w:p w14:paraId="64545455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123423DD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755086BC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2D4DD601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1E17BA02" w14:textId="77777777" w:rsidR="007F71CA" w:rsidRDefault="007F71CA" w:rsidP="007F71CA">
      <w:r>
        <w:rPr>
          <w:sz w:val="26"/>
        </w:rPr>
        <w:t xml:space="preserve"> </w:t>
      </w:r>
    </w:p>
    <w:p w14:paraId="0F47A9CF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4B4A1DD3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75670742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0C8E667E" w14:textId="64055A16" w:rsidR="007F71CA" w:rsidRDefault="007F71CA" w:rsidP="007F71CA">
      <w:pPr>
        <w:ind w:left="551"/>
        <w:jc w:val="center"/>
        <w:rPr>
          <w:sz w:val="26"/>
        </w:rPr>
      </w:pPr>
      <w:r>
        <w:rPr>
          <w:sz w:val="26"/>
        </w:rPr>
        <w:t xml:space="preserve"> </w:t>
      </w:r>
    </w:p>
    <w:p w14:paraId="3C5DF461" w14:textId="7B7506C6" w:rsidR="007F71CA" w:rsidRDefault="007F71CA" w:rsidP="007F71CA">
      <w:pPr>
        <w:ind w:left="551"/>
        <w:jc w:val="center"/>
        <w:rPr>
          <w:sz w:val="26"/>
        </w:rPr>
      </w:pPr>
    </w:p>
    <w:p w14:paraId="5391DC74" w14:textId="77777777" w:rsidR="007F71CA" w:rsidRDefault="007F71CA" w:rsidP="007F71CA">
      <w:pPr>
        <w:ind w:left="551"/>
        <w:jc w:val="center"/>
      </w:pPr>
    </w:p>
    <w:p w14:paraId="2AB2A94A" w14:textId="2315514E" w:rsidR="007F71CA" w:rsidRPr="007F71CA" w:rsidRDefault="007F71CA" w:rsidP="007F71CA">
      <w:pPr>
        <w:rPr>
          <w:sz w:val="26"/>
        </w:rPr>
      </w:pPr>
      <w:r>
        <w:rPr>
          <w:sz w:val="26"/>
        </w:rPr>
        <w:t xml:space="preserve"> </w:t>
      </w:r>
    </w:p>
    <w:p w14:paraId="3B2BB28C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166D69DF" w14:textId="77777777" w:rsidR="007F71CA" w:rsidRDefault="007F71CA" w:rsidP="007F71CA">
      <w:pPr>
        <w:spacing w:after="22"/>
        <w:ind w:left="551"/>
        <w:jc w:val="center"/>
      </w:pPr>
      <w:r>
        <w:rPr>
          <w:sz w:val="26"/>
        </w:rPr>
        <w:t xml:space="preserve"> </w:t>
      </w:r>
    </w:p>
    <w:p w14:paraId="189557DF" w14:textId="77777777" w:rsidR="007F71CA" w:rsidRDefault="007F71CA" w:rsidP="007F71CA">
      <w:pPr>
        <w:spacing w:after="14" w:line="268" w:lineRule="auto"/>
        <w:ind w:left="6942" w:hanging="10"/>
        <w:rPr>
          <w:sz w:val="26"/>
        </w:rPr>
      </w:pPr>
      <w:r>
        <w:rPr>
          <w:sz w:val="26"/>
        </w:rPr>
        <w:t xml:space="preserve">Выполнила: </w:t>
      </w:r>
    </w:p>
    <w:p w14:paraId="4AA883E4" w14:textId="77777777" w:rsidR="007F71CA" w:rsidRDefault="007F71CA" w:rsidP="007F71CA">
      <w:pPr>
        <w:spacing w:after="14" w:line="268" w:lineRule="auto"/>
        <w:ind w:left="6942" w:hanging="10"/>
        <w:rPr>
          <w:sz w:val="26"/>
        </w:rPr>
      </w:pPr>
      <w:r>
        <w:rPr>
          <w:sz w:val="26"/>
        </w:rPr>
        <w:t xml:space="preserve">Студентка 3 курса </w:t>
      </w:r>
    </w:p>
    <w:p w14:paraId="7E834EA6" w14:textId="3458B871" w:rsidR="007F71CA" w:rsidRDefault="007F71CA" w:rsidP="007F71CA">
      <w:pPr>
        <w:spacing w:after="14" w:line="268" w:lineRule="auto"/>
        <w:ind w:left="6942" w:hanging="10"/>
      </w:pPr>
      <w:r>
        <w:rPr>
          <w:sz w:val="26"/>
        </w:rPr>
        <w:t>Группы ПО-3(</w:t>
      </w:r>
      <w:r>
        <w:rPr>
          <w:sz w:val="26"/>
        </w:rPr>
        <w:t>1</w:t>
      </w:r>
      <w:r>
        <w:rPr>
          <w:sz w:val="26"/>
        </w:rPr>
        <w:t xml:space="preserve">) </w:t>
      </w:r>
    </w:p>
    <w:p w14:paraId="654E7DEB" w14:textId="58B0F7D8" w:rsidR="007F71CA" w:rsidRDefault="007F71CA" w:rsidP="007F71CA">
      <w:pPr>
        <w:spacing w:after="14" w:line="268" w:lineRule="auto"/>
        <w:ind w:left="6942" w:hanging="10"/>
        <w:rPr>
          <w:sz w:val="26"/>
        </w:rPr>
      </w:pPr>
      <w:r>
        <w:rPr>
          <w:sz w:val="26"/>
        </w:rPr>
        <w:t>Гаврилюк Р</w:t>
      </w:r>
      <w:r>
        <w:rPr>
          <w:sz w:val="26"/>
        </w:rPr>
        <w:t xml:space="preserve">.И. </w:t>
      </w:r>
    </w:p>
    <w:p w14:paraId="0E6D30D1" w14:textId="1DC3382B" w:rsidR="007F71CA" w:rsidRDefault="007F71CA" w:rsidP="007F71CA">
      <w:pPr>
        <w:spacing w:after="14" w:line="268" w:lineRule="auto"/>
        <w:ind w:left="6942" w:hanging="10"/>
      </w:pPr>
      <w:r>
        <w:rPr>
          <w:sz w:val="26"/>
        </w:rPr>
        <w:t xml:space="preserve">Проверил: </w:t>
      </w:r>
    </w:p>
    <w:p w14:paraId="0DF674CE" w14:textId="240BDD64" w:rsidR="007F71CA" w:rsidRDefault="007F71CA" w:rsidP="007F71CA">
      <w:pPr>
        <w:ind w:left="10" w:right="726" w:hanging="10"/>
        <w:jc w:val="center"/>
      </w:pPr>
      <w:r>
        <w:rPr>
          <w:sz w:val="26"/>
        </w:rPr>
        <w:t xml:space="preserve">                                                                                        </w:t>
      </w:r>
      <w:proofErr w:type="spellStart"/>
      <w:r>
        <w:rPr>
          <w:sz w:val="26"/>
        </w:rPr>
        <w:t>Савонюк</w:t>
      </w:r>
      <w:proofErr w:type="spellEnd"/>
      <w:r>
        <w:rPr>
          <w:sz w:val="26"/>
        </w:rPr>
        <w:t xml:space="preserve"> В. А. </w:t>
      </w:r>
    </w:p>
    <w:p w14:paraId="42EBC320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69A9769E" w14:textId="77777777" w:rsidR="007F71CA" w:rsidRDefault="007F71CA" w:rsidP="007F71CA">
      <w:r>
        <w:rPr>
          <w:sz w:val="26"/>
        </w:rPr>
        <w:t xml:space="preserve"> </w:t>
      </w:r>
    </w:p>
    <w:p w14:paraId="25387CFE" w14:textId="77777777" w:rsidR="007F71CA" w:rsidRDefault="007F71CA" w:rsidP="007F71CA">
      <w:r>
        <w:rPr>
          <w:sz w:val="26"/>
        </w:rPr>
        <w:t xml:space="preserve"> </w:t>
      </w:r>
    </w:p>
    <w:p w14:paraId="031FDDD7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788E321B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02252E13" w14:textId="03DCD383" w:rsidR="007F71CA" w:rsidRDefault="007F71CA" w:rsidP="007F71CA">
      <w:pPr>
        <w:ind w:left="551"/>
        <w:jc w:val="center"/>
        <w:rPr>
          <w:sz w:val="26"/>
        </w:rPr>
      </w:pPr>
      <w:r>
        <w:rPr>
          <w:sz w:val="26"/>
        </w:rPr>
        <w:t xml:space="preserve"> </w:t>
      </w:r>
    </w:p>
    <w:p w14:paraId="49AB0894" w14:textId="4174F440" w:rsidR="007F71CA" w:rsidRDefault="007F71CA" w:rsidP="007F71CA">
      <w:pPr>
        <w:ind w:left="551"/>
        <w:jc w:val="center"/>
        <w:rPr>
          <w:sz w:val="26"/>
        </w:rPr>
      </w:pPr>
    </w:p>
    <w:p w14:paraId="3ECB16F6" w14:textId="77777777" w:rsidR="007F71CA" w:rsidRDefault="007F71CA" w:rsidP="007F71CA">
      <w:pPr>
        <w:ind w:left="551"/>
        <w:jc w:val="center"/>
      </w:pPr>
    </w:p>
    <w:p w14:paraId="67654779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3373CC1F" w14:textId="77777777" w:rsidR="007F71CA" w:rsidRDefault="007F71CA" w:rsidP="007F71CA">
      <w:r>
        <w:rPr>
          <w:sz w:val="26"/>
        </w:rPr>
        <w:t xml:space="preserve"> </w:t>
      </w:r>
    </w:p>
    <w:p w14:paraId="7C6A7F99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1CAE1595" w14:textId="77777777" w:rsidR="007F71CA" w:rsidRDefault="007F71CA" w:rsidP="007F71CA">
      <w:pPr>
        <w:ind w:left="551"/>
        <w:jc w:val="center"/>
      </w:pPr>
      <w:r>
        <w:rPr>
          <w:sz w:val="26"/>
        </w:rPr>
        <w:t xml:space="preserve"> </w:t>
      </w:r>
    </w:p>
    <w:p w14:paraId="5D7EB87D" w14:textId="77777777" w:rsidR="007F71CA" w:rsidRDefault="007F71CA" w:rsidP="007F71CA">
      <w:pPr>
        <w:ind w:left="497" w:hanging="10"/>
        <w:jc w:val="center"/>
      </w:pPr>
      <w:r>
        <w:rPr>
          <w:sz w:val="26"/>
        </w:rPr>
        <w:t xml:space="preserve">2021 </w:t>
      </w:r>
    </w:p>
    <w:p w14:paraId="65B60E64" w14:textId="47A022F9" w:rsidR="007F71CA" w:rsidRDefault="007F71CA" w:rsidP="00F232A4">
      <w:pPr>
        <w:spacing w:after="120" w:line="216" w:lineRule="auto"/>
        <w:jc w:val="center"/>
        <w:outlineLvl w:val="0"/>
        <w:rPr>
          <w:rFonts w:ascii="Arial Narrow" w:hAnsi="Arial Narrow" w:cs="Arial"/>
          <w:sz w:val="28"/>
          <w:szCs w:val="28"/>
        </w:rPr>
      </w:pPr>
      <w:r>
        <w:rPr>
          <w:rFonts w:ascii="Arial Narrow" w:hAnsi="Arial Narrow" w:cs="Arial"/>
          <w:sz w:val="28"/>
          <w:szCs w:val="28"/>
        </w:rPr>
        <w:lastRenderedPageBreak/>
        <w:t>Вариант 6</w:t>
      </w:r>
    </w:p>
    <w:p w14:paraId="33BBB952" w14:textId="71010525" w:rsidR="00F232A4" w:rsidRPr="00C02AAD" w:rsidRDefault="00F232A4" w:rsidP="00F232A4">
      <w:pPr>
        <w:spacing w:after="120" w:line="216" w:lineRule="auto"/>
        <w:jc w:val="center"/>
        <w:outlineLvl w:val="0"/>
        <w:rPr>
          <w:sz w:val="28"/>
          <w:szCs w:val="28"/>
        </w:rPr>
      </w:pPr>
      <w:r w:rsidRPr="00C02AAD">
        <w:rPr>
          <w:rFonts w:ascii="Arial Narrow" w:hAnsi="Arial Narrow" w:cs="Arial"/>
          <w:sz w:val="28"/>
          <w:szCs w:val="28"/>
        </w:rPr>
        <w:t>Таблица Л.1 Списки номеров требований к процессам ЖЦ АСОИ</w:t>
      </w:r>
      <w:bookmarkEnd w:id="0"/>
      <w:bookmarkEnd w:id="1"/>
    </w:p>
    <w:tbl>
      <w:tblPr>
        <w:tblW w:w="4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8"/>
        <w:gridCol w:w="2744"/>
      </w:tblGrid>
      <w:tr w:rsidR="00F232A4" w:rsidRPr="00C02AAD" w14:paraId="06AE275E" w14:textId="77777777" w:rsidTr="00F232A4">
        <w:trPr>
          <w:trHeight w:val="279"/>
          <w:jc w:val="center"/>
        </w:trPr>
        <w:tc>
          <w:tcPr>
            <w:tcW w:w="1898" w:type="dxa"/>
          </w:tcPr>
          <w:p w14:paraId="43C14C7D" w14:textId="77777777" w:rsidR="00F232A4" w:rsidRPr="00C02AAD" w:rsidRDefault="00F232A4" w:rsidP="00741585">
            <w:pPr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Номер варианта АСОИ</w:t>
            </w:r>
          </w:p>
        </w:tc>
        <w:tc>
          <w:tcPr>
            <w:tcW w:w="2744" w:type="dxa"/>
          </w:tcPr>
          <w:p w14:paraId="69A03F1C" w14:textId="77777777" w:rsidR="00F232A4" w:rsidRPr="00C02AAD" w:rsidRDefault="00F232A4" w:rsidP="00741585">
            <w:pPr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Список номеров требо</w:t>
            </w:r>
            <w:r w:rsidRPr="00C02AAD">
              <w:rPr>
                <w:rFonts w:ascii="Arial Narrow" w:hAnsi="Arial Narrow" w:cs="Arial"/>
                <w:sz w:val="24"/>
                <w:szCs w:val="24"/>
              </w:rPr>
              <w:softHyphen/>
              <w:t>ваний из таблицы Л.2</w:t>
            </w:r>
          </w:p>
        </w:tc>
      </w:tr>
      <w:tr w:rsidR="00F232A4" w:rsidRPr="00C02AAD" w14:paraId="3B113F79" w14:textId="77777777" w:rsidTr="00F232A4">
        <w:trPr>
          <w:trHeight w:val="262"/>
          <w:jc w:val="center"/>
        </w:trPr>
        <w:tc>
          <w:tcPr>
            <w:tcW w:w="1898" w:type="dxa"/>
            <w:vAlign w:val="bottom"/>
          </w:tcPr>
          <w:p w14:paraId="0555C8E1" w14:textId="77777777" w:rsidR="00F232A4" w:rsidRPr="00C02AAD" w:rsidRDefault="00F232A4" w:rsidP="00741585">
            <w:pPr>
              <w:jc w:val="center"/>
              <w:rPr>
                <w:rFonts w:ascii="Arial Narrow" w:hAnsi="Arial Narrow"/>
              </w:rPr>
            </w:pPr>
            <w:r w:rsidRPr="00C02AAD">
              <w:rPr>
                <w:rFonts w:ascii="Arial Narrow" w:hAnsi="Arial Narrow"/>
              </w:rPr>
              <w:t>6</w:t>
            </w:r>
          </w:p>
        </w:tc>
        <w:tc>
          <w:tcPr>
            <w:tcW w:w="2744" w:type="dxa"/>
          </w:tcPr>
          <w:p w14:paraId="47082366" w14:textId="77777777" w:rsidR="00F232A4" w:rsidRPr="00C02AAD" w:rsidRDefault="00F232A4" w:rsidP="00741585">
            <w:pPr>
              <w:jc w:val="center"/>
            </w:pPr>
            <w:r w:rsidRPr="00C02AAD">
              <w:rPr>
                <w:rFonts w:ascii="Arial Narrow" w:hAnsi="Arial Narrow" w:cs="Arial"/>
              </w:rPr>
              <w:t>11.6</w:t>
            </w:r>
            <w:proofErr w:type="gramStart"/>
            <w:r w:rsidRPr="00C02AAD">
              <w:rPr>
                <w:rFonts w:ascii="Arial Narrow" w:hAnsi="Arial Narrow" w:cs="Arial"/>
              </w:rPr>
              <w:t>,  10</w:t>
            </w:r>
            <w:proofErr w:type="gramEnd"/>
            <w:r w:rsidRPr="00C02AAD">
              <w:rPr>
                <w:rFonts w:ascii="Arial Narrow" w:hAnsi="Arial Narrow" w:cs="Arial"/>
              </w:rPr>
              <w:t>, 12,  13,  14,  15</w:t>
            </w:r>
          </w:p>
        </w:tc>
      </w:tr>
    </w:tbl>
    <w:p w14:paraId="737F9972" w14:textId="6BDB9E24" w:rsidR="00F232A4" w:rsidRDefault="00F232A4"/>
    <w:p w14:paraId="37C04EEA" w14:textId="77777777" w:rsidR="00F232A4" w:rsidRPr="00C02AAD" w:rsidRDefault="00F232A4" w:rsidP="00F232A4">
      <w:pPr>
        <w:spacing w:after="120" w:line="216" w:lineRule="auto"/>
        <w:ind w:firstLine="425"/>
        <w:outlineLvl w:val="0"/>
        <w:rPr>
          <w:rFonts w:ascii="Arial Narrow" w:hAnsi="Arial Narrow" w:cs="Arial"/>
          <w:sz w:val="28"/>
          <w:szCs w:val="28"/>
        </w:rPr>
      </w:pPr>
    </w:p>
    <w:p w14:paraId="67A04258" w14:textId="77777777" w:rsidR="00F232A4" w:rsidRPr="00C02AAD" w:rsidRDefault="00F232A4" w:rsidP="00F232A4">
      <w:pPr>
        <w:spacing w:after="120" w:line="216" w:lineRule="auto"/>
        <w:ind w:firstLine="425"/>
        <w:jc w:val="center"/>
        <w:outlineLvl w:val="0"/>
        <w:rPr>
          <w:rFonts w:ascii="Arial Narrow" w:hAnsi="Arial Narrow" w:cs="Arial"/>
          <w:sz w:val="28"/>
          <w:szCs w:val="28"/>
        </w:rPr>
      </w:pPr>
      <w:bookmarkStart w:id="2" w:name="_Toc470536190"/>
      <w:bookmarkStart w:id="3" w:name="_Toc470536433"/>
      <w:r w:rsidRPr="00C02AAD">
        <w:rPr>
          <w:rFonts w:ascii="Arial Narrow" w:hAnsi="Arial Narrow" w:cs="Arial"/>
          <w:sz w:val="28"/>
          <w:szCs w:val="28"/>
        </w:rPr>
        <w:t xml:space="preserve">Таблица </w:t>
      </w:r>
      <w:proofErr w:type="gramStart"/>
      <w:r w:rsidRPr="00C02AAD">
        <w:rPr>
          <w:rFonts w:ascii="Arial Narrow" w:hAnsi="Arial Narrow" w:cs="Arial"/>
          <w:sz w:val="28"/>
          <w:szCs w:val="28"/>
        </w:rPr>
        <w:t>Л.2  Каталог</w:t>
      </w:r>
      <w:proofErr w:type="gramEnd"/>
      <w:r w:rsidRPr="00C02AAD">
        <w:rPr>
          <w:rFonts w:ascii="Arial Narrow" w:hAnsi="Arial Narrow" w:cs="Arial"/>
          <w:sz w:val="28"/>
          <w:szCs w:val="28"/>
        </w:rPr>
        <w:t xml:space="preserve"> требований к процессам ЖЦ АСОИ</w:t>
      </w:r>
      <w:bookmarkEnd w:id="2"/>
      <w:bookmarkEnd w:id="3"/>
    </w:p>
    <w:p w14:paraId="0A1E13EC" w14:textId="77777777" w:rsidR="00F232A4" w:rsidRPr="00C02AAD" w:rsidRDefault="00F232A4" w:rsidP="00F232A4">
      <w:pPr>
        <w:rPr>
          <w:sz w:val="16"/>
          <w:szCs w:val="16"/>
        </w:rPr>
      </w:pPr>
    </w:p>
    <w:tbl>
      <w:tblPr>
        <w:tblW w:w="10171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58"/>
        <w:gridCol w:w="113"/>
        <w:gridCol w:w="945"/>
        <w:gridCol w:w="167"/>
        <w:gridCol w:w="284"/>
        <w:gridCol w:w="573"/>
        <w:gridCol w:w="4656"/>
        <w:gridCol w:w="29"/>
        <w:gridCol w:w="964"/>
        <w:gridCol w:w="340"/>
        <w:gridCol w:w="227"/>
        <w:gridCol w:w="815"/>
      </w:tblGrid>
      <w:tr w:rsidR="00F232A4" w:rsidRPr="00C02AAD" w14:paraId="23ACD85E" w14:textId="77777777" w:rsidTr="00741585">
        <w:trPr>
          <w:trHeight w:val="83"/>
        </w:trPr>
        <w:tc>
          <w:tcPr>
            <w:tcW w:w="1171" w:type="dxa"/>
            <w:gridSpan w:val="2"/>
          </w:tcPr>
          <w:p w14:paraId="3EEEF211" w14:textId="77777777" w:rsidR="00F232A4" w:rsidRPr="00C02AAD" w:rsidRDefault="00F232A4" w:rsidP="00741585">
            <w:pPr>
              <w:spacing w:line="216" w:lineRule="auto"/>
              <w:ind w:left="-108" w:right="-108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 xml:space="preserve">Номер группы </w:t>
            </w:r>
          </w:p>
          <w:p w14:paraId="6FC94BE4" w14:textId="77777777" w:rsidR="00F232A4" w:rsidRPr="00C02AAD" w:rsidRDefault="00F232A4" w:rsidP="00741585">
            <w:pPr>
              <w:spacing w:line="216" w:lineRule="auto"/>
              <w:ind w:left="-108" w:right="-108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требо</w:t>
            </w:r>
            <w:r w:rsidRPr="00C02AAD">
              <w:rPr>
                <w:rFonts w:ascii="Arial Narrow" w:hAnsi="Arial Narrow" w:cs="Arial"/>
              </w:rPr>
              <w:softHyphen/>
              <w:t>ваний</w:t>
            </w:r>
          </w:p>
        </w:tc>
        <w:tc>
          <w:tcPr>
            <w:tcW w:w="1112" w:type="dxa"/>
            <w:gridSpan w:val="2"/>
          </w:tcPr>
          <w:p w14:paraId="1871623E" w14:textId="77777777" w:rsidR="00F232A4" w:rsidRPr="00C02AAD" w:rsidRDefault="00F232A4" w:rsidP="00741585">
            <w:pPr>
              <w:spacing w:line="216" w:lineRule="auto"/>
              <w:ind w:right="-108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Номер требо</w:t>
            </w:r>
            <w:r w:rsidRPr="00C02AAD">
              <w:rPr>
                <w:rFonts w:ascii="Arial Narrow" w:hAnsi="Arial Narrow" w:cs="Arial"/>
              </w:rPr>
              <w:softHyphen/>
              <w:t>ваний в группе</w:t>
            </w:r>
          </w:p>
        </w:tc>
        <w:tc>
          <w:tcPr>
            <w:tcW w:w="857" w:type="dxa"/>
            <w:gridSpan w:val="2"/>
          </w:tcPr>
          <w:p w14:paraId="50D2941A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При</w:t>
            </w:r>
            <w:r w:rsidRPr="00C02AAD">
              <w:rPr>
                <w:rFonts w:ascii="Arial Narrow" w:hAnsi="Arial Narrow" w:cs="Arial"/>
              </w:rPr>
              <w:softHyphen/>
              <w:t>ори</w:t>
            </w:r>
            <w:r w:rsidRPr="00C02AAD">
              <w:rPr>
                <w:rFonts w:ascii="Arial Narrow" w:hAnsi="Arial Narrow" w:cs="Arial"/>
              </w:rPr>
              <w:softHyphen/>
              <w:t>тет группы</w:t>
            </w:r>
          </w:p>
        </w:tc>
        <w:tc>
          <w:tcPr>
            <w:tcW w:w="4656" w:type="dxa"/>
          </w:tcPr>
          <w:p w14:paraId="39889066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Описание</w:t>
            </w:r>
          </w:p>
          <w:p w14:paraId="4718628F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 xml:space="preserve"> требования</w:t>
            </w:r>
          </w:p>
        </w:tc>
        <w:tc>
          <w:tcPr>
            <w:tcW w:w="1333" w:type="dxa"/>
            <w:gridSpan w:val="3"/>
          </w:tcPr>
          <w:p w14:paraId="0D89E90F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Приори</w:t>
            </w:r>
            <w:r w:rsidRPr="00C02AAD">
              <w:rPr>
                <w:rFonts w:ascii="Arial Narrow" w:hAnsi="Arial Narrow" w:cs="Arial"/>
              </w:rPr>
              <w:softHyphen/>
              <w:t>тет тре</w:t>
            </w:r>
            <w:r w:rsidRPr="00C02AAD">
              <w:rPr>
                <w:rFonts w:ascii="Arial Narrow" w:hAnsi="Arial Narrow" w:cs="Arial"/>
              </w:rPr>
              <w:softHyphen/>
              <w:t>бова</w:t>
            </w:r>
            <w:r w:rsidRPr="00C02AAD">
              <w:rPr>
                <w:rFonts w:ascii="Arial Narrow" w:hAnsi="Arial Narrow" w:cs="Arial"/>
              </w:rPr>
              <w:softHyphen/>
              <w:t>ния в группе</w:t>
            </w:r>
          </w:p>
        </w:tc>
        <w:tc>
          <w:tcPr>
            <w:tcW w:w="1042" w:type="dxa"/>
            <w:gridSpan w:val="2"/>
          </w:tcPr>
          <w:p w14:paraId="7EBEA782" w14:textId="77777777" w:rsidR="00F232A4" w:rsidRPr="00C02AAD" w:rsidRDefault="00F232A4" w:rsidP="00741585">
            <w:pPr>
              <w:spacing w:line="216" w:lineRule="auto"/>
              <w:ind w:left="-101" w:right="-108"/>
              <w:jc w:val="center"/>
              <w:rPr>
                <w:rFonts w:ascii="Arial Narrow" w:hAnsi="Arial Narrow" w:cs="Arial"/>
                <w:noProof/>
              </w:rPr>
            </w:pPr>
            <w:r w:rsidRPr="00C02AAD">
              <w:rPr>
                <w:rFonts w:ascii="Arial Narrow" w:hAnsi="Arial Narrow" w:cs="Arial"/>
                <w:noProof/>
              </w:rPr>
              <w:t>Приме</w:t>
            </w:r>
          </w:p>
          <w:p w14:paraId="732D15DE" w14:textId="77777777" w:rsidR="00F232A4" w:rsidRPr="00C02AAD" w:rsidRDefault="00F232A4" w:rsidP="00741585">
            <w:pPr>
              <w:spacing w:line="216" w:lineRule="auto"/>
              <w:ind w:left="-101" w:right="-108"/>
              <w:jc w:val="center"/>
              <w:rPr>
                <w:rFonts w:ascii="Arial Narrow" w:hAnsi="Arial Narrow" w:cs="Arial"/>
                <w:noProof/>
              </w:rPr>
            </w:pPr>
            <w:r w:rsidRPr="00C02AAD">
              <w:rPr>
                <w:rFonts w:ascii="Arial Narrow" w:hAnsi="Arial Narrow" w:cs="Arial"/>
                <w:noProof/>
              </w:rPr>
              <w:t>чание</w:t>
            </w:r>
          </w:p>
        </w:tc>
      </w:tr>
      <w:tr w:rsidR="00F232A4" w:rsidRPr="00C02AAD" w14:paraId="2D1C7849" w14:textId="77777777" w:rsidTr="00741585">
        <w:trPr>
          <w:trHeight w:val="83"/>
        </w:trPr>
        <w:tc>
          <w:tcPr>
            <w:tcW w:w="1058" w:type="dxa"/>
          </w:tcPr>
          <w:p w14:paraId="38F54539" w14:textId="77777777" w:rsidR="00F232A4" w:rsidRPr="00C02AAD" w:rsidRDefault="00F232A4" w:rsidP="00741585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 w:rsidRPr="00C02AAD">
              <w:rPr>
                <w:rFonts w:ascii="Arial Narrow" w:hAnsi="Arial Narrow" w:cs="Arial"/>
                <w:sz w:val="16"/>
                <w:szCs w:val="16"/>
              </w:rPr>
              <w:t>1</w:t>
            </w:r>
          </w:p>
        </w:tc>
        <w:tc>
          <w:tcPr>
            <w:tcW w:w="1058" w:type="dxa"/>
            <w:gridSpan w:val="2"/>
          </w:tcPr>
          <w:p w14:paraId="346D6297" w14:textId="77777777" w:rsidR="00F232A4" w:rsidRPr="00C02AAD" w:rsidRDefault="00F232A4" w:rsidP="00741585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 w:rsidRPr="00C02AAD">
              <w:rPr>
                <w:rFonts w:ascii="Arial Narrow" w:hAnsi="Arial Narrow" w:cs="Arial"/>
                <w:sz w:val="16"/>
                <w:szCs w:val="16"/>
              </w:rPr>
              <w:t>2</w:t>
            </w:r>
          </w:p>
        </w:tc>
        <w:tc>
          <w:tcPr>
            <w:tcW w:w="1024" w:type="dxa"/>
            <w:gridSpan w:val="3"/>
          </w:tcPr>
          <w:p w14:paraId="636C0E40" w14:textId="77777777" w:rsidR="00F232A4" w:rsidRPr="00C02AAD" w:rsidRDefault="00F232A4" w:rsidP="00741585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 w:rsidRPr="00C02AAD">
              <w:rPr>
                <w:rFonts w:ascii="Arial Narrow" w:hAnsi="Arial Narrow" w:cs="Arial"/>
                <w:sz w:val="16"/>
                <w:szCs w:val="16"/>
              </w:rPr>
              <w:t>3</w:t>
            </w:r>
          </w:p>
        </w:tc>
        <w:tc>
          <w:tcPr>
            <w:tcW w:w="4685" w:type="dxa"/>
            <w:gridSpan w:val="2"/>
          </w:tcPr>
          <w:p w14:paraId="436B8D75" w14:textId="77777777" w:rsidR="00F232A4" w:rsidRPr="00C02AAD" w:rsidRDefault="00F232A4" w:rsidP="00741585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 w:rsidRPr="00C02AAD">
              <w:rPr>
                <w:rFonts w:ascii="Arial Narrow" w:hAnsi="Arial Narrow" w:cs="Arial"/>
                <w:sz w:val="16"/>
                <w:szCs w:val="16"/>
              </w:rPr>
              <w:t>4</w:t>
            </w:r>
          </w:p>
        </w:tc>
        <w:tc>
          <w:tcPr>
            <w:tcW w:w="1304" w:type="dxa"/>
            <w:gridSpan w:val="2"/>
          </w:tcPr>
          <w:p w14:paraId="101EA40A" w14:textId="77777777" w:rsidR="00F232A4" w:rsidRPr="00C02AAD" w:rsidRDefault="00F232A4" w:rsidP="00741585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 w:rsidRPr="00C02AAD">
              <w:rPr>
                <w:rFonts w:ascii="Arial Narrow" w:hAnsi="Arial Narrow" w:cs="Arial"/>
                <w:sz w:val="16"/>
                <w:szCs w:val="16"/>
              </w:rPr>
              <w:t>5</w:t>
            </w:r>
          </w:p>
        </w:tc>
        <w:tc>
          <w:tcPr>
            <w:tcW w:w="1042" w:type="dxa"/>
            <w:gridSpan w:val="2"/>
          </w:tcPr>
          <w:p w14:paraId="0287C1A5" w14:textId="77777777" w:rsidR="00F232A4" w:rsidRPr="00C02AAD" w:rsidRDefault="00F232A4" w:rsidP="00741585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 w:rsidRPr="00C02AAD">
              <w:rPr>
                <w:rFonts w:ascii="Arial Narrow" w:hAnsi="Arial Narrow" w:cs="Arial"/>
                <w:sz w:val="16"/>
                <w:szCs w:val="16"/>
              </w:rPr>
              <w:t>6</w:t>
            </w:r>
          </w:p>
        </w:tc>
      </w:tr>
      <w:tr w:rsidR="00F232A4" w:rsidRPr="00C02AAD" w14:paraId="71B33758" w14:textId="77777777" w:rsidTr="00741585">
        <w:trPr>
          <w:trHeight w:val="83"/>
        </w:trPr>
        <w:tc>
          <w:tcPr>
            <w:tcW w:w="10171" w:type="dxa"/>
            <w:gridSpan w:val="12"/>
          </w:tcPr>
          <w:p w14:paraId="383F5BD8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ресурсам на создание АСОИ</w:t>
            </w:r>
          </w:p>
        </w:tc>
      </w:tr>
      <w:tr w:rsidR="00F232A4" w:rsidRPr="00C02AAD" w14:paraId="159BA246" w14:textId="77777777" w:rsidTr="00741585">
        <w:trPr>
          <w:trHeight w:val="83"/>
        </w:trPr>
        <w:tc>
          <w:tcPr>
            <w:tcW w:w="1058" w:type="dxa"/>
          </w:tcPr>
          <w:p w14:paraId="035F2EEC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10</w:t>
            </w:r>
          </w:p>
        </w:tc>
        <w:tc>
          <w:tcPr>
            <w:tcW w:w="7731" w:type="dxa"/>
            <w:gridSpan w:val="8"/>
          </w:tcPr>
          <w:p w14:paraId="7597C243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процессу «Проектирование ар</w:t>
            </w:r>
            <w:r w:rsidRPr="00C02AAD">
              <w:rPr>
                <w:rFonts w:ascii="Arial Narrow" w:hAnsi="Arial Narrow" w:cs="Arial"/>
                <w:sz w:val="24"/>
                <w:szCs w:val="24"/>
              </w:rPr>
              <w:softHyphen/>
              <w:t>хитектуры»</w:t>
            </w:r>
          </w:p>
        </w:tc>
        <w:tc>
          <w:tcPr>
            <w:tcW w:w="567" w:type="dxa"/>
            <w:gridSpan w:val="2"/>
          </w:tcPr>
          <w:p w14:paraId="5A047CD3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  <w:tc>
          <w:tcPr>
            <w:tcW w:w="815" w:type="dxa"/>
          </w:tcPr>
          <w:p w14:paraId="7935877C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</w:tr>
      <w:tr w:rsidR="00F232A4" w:rsidRPr="00C02AAD" w14:paraId="66F8CFE3" w14:textId="77777777" w:rsidTr="00741585">
        <w:trPr>
          <w:trHeight w:val="83"/>
        </w:trPr>
        <w:tc>
          <w:tcPr>
            <w:tcW w:w="1058" w:type="dxa"/>
          </w:tcPr>
          <w:p w14:paraId="0EAD2595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238789EA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1</w:t>
            </w:r>
          </w:p>
        </w:tc>
        <w:tc>
          <w:tcPr>
            <w:tcW w:w="451" w:type="dxa"/>
            <w:gridSpan w:val="2"/>
          </w:tcPr>
          <w:p w14:paraId="21C2A61C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436B3A51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Время выполнения процесса «Проектирование архи</w:t>
            </w:r>
            <w:r w:rsidRPr="00C02AAD">
              <w:rPr>
                <w:rFonts w:ascii="Arial Narrow" w:hAnsi="Arial Narrow" w:cs="Arial"/>
              </w:rPr>
              <w:softHyphen/>
              <w:t>тек</w:t>
            </w:r>
            <w:r w:rsidRPr="00C02AAD">
              <w:rPr>
                <w:rFonts w:ascii="Arial Narrow" w:hAnsi="Arial Narrow" w:cs="Arial"/>
              </w:rPr>
              <w:softHyphen/>
              <w:t>туры» не учитыва</w:t>
            </w:r>
            <w:r w:rsidRPr="00C02AAD">
              <w:rPr>
                <w:rFonts w:ascii="Arial Narrow" w:hAnsi="Arial Narrow" w:cs="Arial"/>
              </w:rPr>
              <w:softHyphen/>
              <w:t>ется, выполняет раз</w:t>
            </w:r>
            <w:r w:rsidRPr="00C02AAD">
              <w:rPr>
                <w:rFonts w:ascii="Arial Narrow" w:hAnsi="Arial Narrow" w:cs="Arial"/>
              </w:rPr>
              <w:softHyphen/>
              <w:t>работчик проекта</w:t>
            </w:r>
          </w:p>
        </w:tc>
        <w:tc>
          <w:tcPr>
            <w:tcW w:w="567" w:type="dxa"/>
            <w:gridSpan w:val="2"/>
          </w:tcPr>
          <w:p w14:paraId="03A90D78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0776787C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F232A4" w:rsidRPr="00C02AAD" w14:paraId="44FEE4C8" w14:textId="77777777" w:rsidTr="00741585">
        <w:trPr>
          <w:trHeight w:val="83"/>
        </w:trPr>
        <w:tc>
          <w:tcPr>
            <w:tcW w:w="1058" w:type="dxa"/>
          </w:tcPr>
          <w:p w14:paraId="724C230F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6DE9F05B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2</w:t>
            </w:r>
          </w:p>
        </w:tc>
        <w:tc>
          <w:tcPr>
            <w:tcW w:w="451" w:type="dxa"/>
            <w:gridSpan w:val="2"/>
          </w:tcPr>
          <w:p w14:paraId="42B6C147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7821A21F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Стоимость выполнения процесса «Проектирова</w:t>
            </w:r>
            <w:r w:rsidRPr="00C02AAD">
              <w:rPr>
                <w:rFonts w:ascii="Arial Narrow" w:hAnsi="Arial Narrow" w:cs="Arial"/>
              </w:rPr>
              <w:softHyphen/>
              <w:t>ние архи</w:t>
            </w:r>
            <w:r w:rsidRPr="00C02AAD">
              <w:rPr>
                <w:rFonts w:ascii="Arial Narrow" w:hAnsi="Arial Narrow" w:cs="Arial"/>
              </w:rPr>
              <w:softHyphen/>
              <w:t>тек</w:t>
            </w:r>
            <w:r w:rsidRPr="00C02AAD">
              <w:rPr>
                <w:rFonts w:ascii="Arial Narrow" w:hAnsi="Arial Narrow" w:cs="Arial"/>
              </w:rPr>
              <w:softHyphen/>
              <w:t>туры» не учиты</w:t>
            </w:r>
            <w:r w:rsidRPr="00C02AAD">
              <w:rPr>
                <w:rFonts w:ascii="Arial Narrow" w:hAnsi="Arial Narrow" w:cs="Arial"/>
              </w:rPr>
              <w:softHyphen/>
              <w:t>вается, выполняет разработ</w:t>
            </w:r>
            <w:r w:rsidRPr="00C02AAD">
              <w:rPr>
                <w:rFonts w:ascii="Arial Narrow" w:hAnsi="Arial Narrow" w:cs="Arial"/>
              </w:rPr>
              <w:softHyphen/>
              <w:t>чик проекта</w:t>
            </w:r>
          </w:p>
        </w:tc>
        <w:tc>
          <w:tcPr>
            <w:tcW w:w="567" w:type="dxa"/>
            <w:gridSpan w:val="2"/>
          </w:tcPr>
          <w:p w14:paraId="3D557D97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13BFED4A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F232A4" w:rsidRPr="00C02AAD" w14:paraId="3222C49D" w14:textId="77777777" w:rsidTr="00741585">
        <w:trPr>
          <w:trHeight w:val="83"/>
        </w:trPr>
        <w:tc>
          <w:tcPr>
            <w:tcW w:w="1058" w:type="dxa"/>
          </w:tcPr>
          <w:p w14:paraId="019BAFA4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11</w:t>
            </w:r>
          </w:p>
        </w:tc>
        <w:tc>
          <w:tcPr>
            <w:tcW w:w="7731" w:type="dxa"/>
            <w:gridSpan w:val="8"/>
          </w:tcPr>
          <w:p w14:paraId="4CADD808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процессу «Реализация элементов»</w:t>
            </w:r>
          </w:p>
        </w:tc>
        <w:tc>
          <w:tcPr>
            <w:tcW w:w="567" w:type="dxa"/>
            <w:gridSpan w:val="2"/>
          </w:tcPr>
          <w:p w14:paraId="44458040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  <w:tc>
          <w:tcPr>
            <w:tcW w:w="815" w:type="dxa"/>
          </w:tcPr>
          <w:p w14:paraId="3955F848" w14:textId="77777777" w:rsidR="00F232A4" w:rsidRPr="00C02AAD" w:rsidRDefault="00F232A4" w:rsidP="00741585">
            <w:pPr>
              <w:spacing w:line="216" w:lineRule="auto"/>
              <w:ind w:left="-101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</w:tr>
      <w:tr w:rsidR="00F232A4" w:rsidRPr="00C02AAD" w14:paraId="082414B4" w14:textId="77777777" w:rsidTr="00741585">
        <w:trPr>
          <w:trHeight w:val="83"/>
        </w:trPr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BB97E" w14:textId="77777777" w:rsidR="00F232A4" w:rsidRPr="00C02AAD" w:rsidRDefault="00F232A4" w:rsidP="0074158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7F842" w14:textId="77777777" w:rsidR="00F232A4" w:rsidRPr="00C02AAD" w:rsidRDefault="00F232A4" w:rsidP="00741585">
            <w:pPr>
              <w:jc w:val="center"/>
              <w:rPr>
                <w:rFonts w:ascii="Arial Narrow" w:hAnsi="Arial Narrow"/>
                <w:sz w:val="18"/>
                <w:szCs w:val="18"/>
                <w:lang w:val="en-US"/>
              </w:rPr>
            </w:pPr>
            <w:r w:rsidRPr="00C02AAD">
              <w:rPr>
                <w:rFonts w:ascii="Arial Narrow" w:hAnsi="Arial Narrow"/>
                <w:sz w:val="18"/>
                <w:szCs w:val="18"/>
                <w:lang w:val="en-US"/>
              </w:rPr>
              <w:t>6</w:t>
            </w:r>
          </w:p>
        </w:tc>
        <w:tc>
          <w:tcPr>
            <w:tcW w:w="4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BBB83" w14:textId="77777777" w:rsidR="00F232A4" w:rsidRPr="00C02AAD" w:rsidRDefault="00F232A4" w:rsidP="00741585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622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591FD" w14:textId="77777777" w:rsidR="00F232A4" w:rsidRPr="00C02AAD" w:rsidRDefault="00F232A4" w:rsidP="00741585">
            <w:pPr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 xml:space="preserve">Финансы на реализацию АСОИ выделяются тремя </w:t>
            </w:r>
            <w:proofErr w:type="gramStart"/>
            <w:r w:rsidRPr="00C02AAD">
              <w:rPr>
                <w:rFonts w:ascii="Arial Narrow" w:hAnsi="Arial Narrow" w:cs="Arial"/>
              </w:rPr>
              <w:t xml:space="preserve">частями:   </w:t>
            </w:r>
            <w:proofErr w:type="gramEnd"/>
            <w:r w:rsidRPr="00C02AAD">
              <w:rPr>
                <w:rFonts w:ascii="Arial Narrow" w:hAnsi="Arial Narrow" w:cs="Arial"/>
              </w:rPr>
              <w:t>50%,20%, 30%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E8B6D" w14:textId="77777777" w:rsidR="00F232A4" w:rsidRPr="00C02AAD" w:rsidRDefault="00F232A4" w:rsidP="00741585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79962" w14:textId="77777777" w:rsidR="00F232A4" w:rsidRPr="00C02AAD" w:rsidRDefault="00F232A4" w:rsidP="00741585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</w:p>
        </w:tc>
      </w:tr>
      <w:tr w:rsidR="00F232A4" w:rsidRPr="00C02AAD" w14:paraId="6F31EDDD" w14:textId="77777777" w:rsidTr="00741585">
        <w:trPr>
          <w:trHeight w:val="83"/>
        </w:trPr>
        <w:tc>
          <w:tcPr>
            <w:tcW w:w="1058" w:type="dxa"/>
          </w:tcPr>
          <w:p w14:paraId="62075E3C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12</w:t>
            </w:r>
          </w:p>
        </w:tc>
        <w:tc>
          <w:tcPr>
            <w:tcW w:w="7731" w:type="dxa"/>
            <w:gridSpan w:val="8"/>
          </w:tcPr>
          <w:p w14:paraId="4FB6FFE2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процессу «Сборка»</w:t>
            </w:r>
          </w:p>
        </w:tc>
        <w:tc>
          <w:tcPr>
            <w:tcW w:w="567" w:type="dxa"/>
            <w:gridSpan w:val="2"/>
          </w:tcPr>
          <w:p w14:paraId="3A836402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  <w:tc>
          <w:tcPr>
            <w:tcW w:w="815" w:type="dxa"/>
          </w:tcPr>
          <w:p w14:paraId="5DA07193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</w:tr>
      <w:tr w:rsidR="00F232A4" w:rsidRPr="00C02AAD" w14:paraId="3FA5D3C9" w14:textId="77777777" w:rsidTr="00741585">
        <w:trPr>
          <w:trHeight w:val="83"/>
        </w:trPr>
        <w:tc>
          <w:tcPr>
            <w:tcW w:w="1058" w:type="dxa"/>
          </w:tcPr>
          <w:p w14:paraId="697F32D7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4FCE502D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1</w:t>
            </w:r>
          </w:p>
        </w:tc>
        <w:tc>
          <w:tcPr>
            <w:tcW w:w="451" w:type="dxa"/>
            <w:gridSpan w:val="2"/>
          </w:tcPr>
          <w:p w14:paraId="38E6A1AB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02D4F65D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Время реализации процесса «Сборка» очереди АСОИ 4% от времени реали</w:t>
            </w:r>
            <w:r w:rsidRPr="00C02AAD">
              <w:rPr>
                <w:rFonts w:ascii="Arial Narrow" w:hAnsi="Arial Narrow" w:cs="Arial"/>
              </w:rPr>
              <w:softHyphen/>
              <w:t xml:space="preserve">зации </w:t>
            </w:r>
            <w:proofErr w:type="gramStart"/>
            <w:r w:rsidRPr="00C02AAD">
              <w:rPr>
                <w:rFonts w:ascii="Arial Narrow" w:hAnsi="Arial Narrow" w:cs="Arial"/>
              </w:rPr>
              <w:t>очереди  АСОИ</w:t>
            </w:r>
            <w:proofErr w:type="gramEnd"/>
          </w:p>
        </w:tc>
        <w:tc>
          <w:tcPr>
            <w:tcW w:w="567" w:type="dxa"/>
            <w:gridSpan w:val="2"/>
          </w:tcPr>
          <w:p w14:paraId="3EFC0E13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66B4C2E6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F232A4" w:rsidRPr="00C02AAD" w14:paraId="60F018F8" w14:textId="77777777" w:rsidTr="00741585">
        <w:trPr>
          <w:trHeight w:val="83"/>
        </w:trPr>
        <w:tc>
          <w:tcPr>
            <w:tcW w:w="1058" w:type="dxa"/>
          </w:tcPr>
          <w:p w14:paraId="57BAA4E1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2E5423EE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2</w:t>
            </w:r>
          </w:p>
        </w:tc>
        <w:tc>
          <w:tcPr>
            <w:tcW w:w="451" w:type="dxa"/>
            <w:gridSpan w:val="2"/>
          </w:tcPr>
          <w:p w14:paraId="6CF33348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4903387B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Стоимость процесса «Сборка» очереди АСОИ – не учи</w:t>
            </w:r>
            <w:r w:rsidRPr="00C02AAD">
              <w:rPr>
                <w:rFonts w:ascii="Arial Narrow" w:hAnsi="Arial Narrow" w:cs="Arial"/>
              </w:rPr>
              <w:softHyphen/>
              <w:t>тыва</w:t>
            </w:r>
            <w:r w:rsidRPr="00C02AAD">
              <w:rPr>
                <w:rFonts w:ascii="Arial Narrow" w:hAnsi="Arial Narrow" w:cs="Arial"/>
              </w:rPr>
              <w:softHyphen/>
              <w:t>ется, выпол</w:t>
            </w:r>
            <w:r w:rsidRPr="00C02AAD">
              <w:rPr>
                <w:rFonts w:ascii="Arial Narrow" w:hAnsi="Arial Narrow" w:cs="Arial"/>
              </w:rPr>
              <w:softHyphen/>
              <w:t>ня</w:t>
            </w:r>
            <w:r w:rsidRPr="00C02AAD">
              <w:rPr>
                <w:rFonts w:ascii="Arial Narrow" w:hAnsi="Arial Narrow" w:cs="Arial"/>
              </w:rPr>
              <w:softHyphen/>
              <w:t xml:space="preserve">ются за счет </w:t>
            </w:r>
            <w:proofErr w:type="gramStart"/>
            <w:r w:rsidRPr="00C02AAD">
              <w:rPr>
                <w:rFonts w:ascii="Arial Narrow" w:hAnsi="Arial Narrow" w:cs="Arial"/>
              </w:rPr>
              <w:t>средств  раз</w:t>
            </w:r>
            <w:r w:rsidRPr="00C02AAD">
              <w:rPr>
                <w:rFonts w:ascii="Arial Narrow" w:hAnsi="Arial Narrow" w:cs="Arial"/>
              </w:rPr>
              <w:softHyphen/>
              <w:t>работ</w:t>
            </w:r>
            <w:r w:rsidRPr="00C02AAD">
              <w:rPr>
                <w:rFonts w:ascii="Arial Narrow" w:hAnsi="Arial Narrow" w:cs="Arial"/>
              </w:rPr>
              <w:softHyphen/>
              <w:t>чика</w:t>
            </w:r>
            <w:proofErr w:type="gramEnd"/>
            <w:r w:rsidRPr="00C02AAD">
              <w:rPr>
                <w:rFonts w:ascii="Arial Narrow" w:hAnsi="Arial Narrow" w:cs="Arial"/>
              </w:rPr>
              <w:t xml:space="preserve"> проекта</w:t>
            </w:r>
          </w:p>
        </w:tc>
        <w:tc>
          <w:tcPr>
            <w:tcW w:w="567" w:type="dxa"/>
            <w:gridSpan w:val="2"/>
          </w:tcPr>
          <w:p w14:paraId="1B9AB31B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18D5E648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F232A4" w:rsidRPr="00C02AAD" w14:paraId="339EA138" w14:textId="77777777" w:rsidTr="00741585">
        <w:trPr>
          <w:trHeight w:val="83"/>
        </w:trPr>
        <w:tc>
          <w:tcPr>
            <w:tcW w:w="1058" w:type="dxa"/>
          </w:tcPr>
          <w:p w14:paraId="75FAC080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13</w:t>
            </w:r>
          </w:p>
        </w:tc>
        <w:tc>
          <w:tcPr>
            <w:tcW w:w="7731" w:type="dxa"/>
            <w:gridSpan w:val="8"/>
          </w:tcPr>
          <w:p w14:paraId="2FB7E99C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процессу «Испытания»</w:t>
            </w:r>
          </w:p>
        </w:tc>
        <w:tc>
          <w:tcPr>
            <w:tcW w:w="567" w:type="dxa"/>
            <w:gridSpan w:val="2"/>
          </w:tcPr>
          <w:p w14:paraId="3D89C9EF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  <w:tc>
          <w:tcPr>
            <w:tcW w:w="815" w:type="dxa"/>
          </w:tcPr>
          <w:p w14:paraId="6A149B81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</w:tr>
      <w:tr w:rsidR="00F232A4" w:rsidRPr="00C02AAD" w14:paraId="27C136B9" w14:textId="77777777" w:rsidTr="00741585">
        <w:trPr>
          <w:trHeight w:val="83"/>
        </w:trPr>
        <w:tc>
          <w:tcPr>
            <w:tcW w:w="1058" w:type="dxa"/>
          </w:tcPr>
          <w:p w14:paraId="679BB6C3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5BBF3360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1</w:t>
            </w:r>
          </w:p>
        </w:tc>
        <w:tc>
          <w:tcPr>
            <w:tcW w:w="451" w:type="dxa"/>
            <w:gridSpan w:val="2"/>
          </w:tcPr>
          <w:p w14:paraId="5122D03A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3F9B1F8E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 xml:space="preserve">Время реализации процесса «Испытание» очереди АСОИ 4% от времени реализации </w:t>
            </w:r>
            <w:proofErr w:type="gramStart"/>
            <w:r w:rsidRPr="00C02AAD">
              <w:rPr>
                <w:rFonts w:ascii="Arial Narrow" w:hAnsi="Arial Narrow" w:cs="Arial"/>
              </w:rPr>
              <w:t>очереди  АСОИ</w:t>
            </w:r>
            <w:proofErr w:type="gramEnd"/>
          </w:p>
        </w:tc>
        <w:tc>
          <w:tcPr>
            <w:tcW w:w="567" w:type="dxa"/>
            <w:gridSpan w:val="2"/>
          </w:tcPr>
          <w:p w14:paraId="3D16664C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1F5F580A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F232A4" w:rsidRPr="00C02AAD" w14:paraId="35940DC9" w14:textId="77777777" w:rsidTr="00741585">
        <w:trPr>
          <w:trHeight w:val="83"/>
        </w:trPr>
        <w:tc>
          <w:tcPr>
            <w:tcW w:w="1058" w:type="dxa"/>
          </w:tcPr>
          <w:p w14:paraId="3A5D2ECD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23D92EEA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2</w:t>
            </w:r>
          </w:p>
        </w:tc>
        <w:tc>
          <w:tcPr>
            <w:tcW w:w="451" w:type="dxa"/>
            <w:gridSpan w:val="2"/>
          </w:tcPr>
          <w:p w14:paraId="5DE98293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62432AC0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Стоимость процесса «Испытание» очереди АСОИ – не учиты</w:t>
            </w:r>
            <w:r w:rsidRPr="00C02AAD">
              <w:rPr>
                <w:rFonts w:ascii="Arial Narrow" w:hAnsi="Arial Narrow" w:cs="Arial"/>
              </w:rPr>
              <w:softHyphen/>
              <w:t>вается, вы</w:t>
            </w:r>
            <w:r w:rsidRPr="00C02AAD">
              <w:rPr>
                <w:rFonts w:ascii="Arial Narrow" w:hAnsi="Arial Narrow" w:cs="Arial"/>
              </w:rPr>
              <w:softHyphen/>
              <w:t>пол</w:t>
            </w:r>
            <w:r w:rsidRPr="00C02AAD">
              <w:rPr>
                <w:rFonts w:ascii="Arial Narrow" w:hAnsi="Arial Narrow" w:cs="Arial"/>
              </w:rPr>
              <w:softHyphen/>
              <w:t xml:space="preserve">няются за счет </w:t>
            </w:r>
            <w:proofErr w:type="gramStart"/>
            <w:r w:rsidRPr="00C02AAD">
              <w:rPr>
                <w:rFonts w:ascii="Arial Narrow" w:hAnsi="Arial Narrow" w:cs="Arial"/>
              </w:rPr>
              <w:t>средств  разра</w:t>
            </w:r>
            <w:r w:rsidRPr="00C02AAD">
              <w:rPr>
                <w:rFonts w:ascii="Arial Narrow" w:hAnsi="Arial Narrow" w:cs="Arial"/>
              </w:rPr>
              <w:softHyphen/>
              <w:t>ботчика</w:t>
            </w:r>
            <w:proofErr w:type="gramEnd"/>
            <w:r w:rsidRPr="00C02AAD">
              <w:rPr>
                <w:rFonts w:ascii="Arial Narrow" w:hAnsi="Arial Narrow" w:cs="Arial"/>
              </w:rPr>
              <w:t xml:space="preserve"> проекта</w:t>
            </w:r>
          </w:p>
        </w:tc>
        <w:tc>
          <w:tcPr>
            <w:tcW w:w="567" w:type="dxa"/>
            <w:gridSpan w:val="2"/>
          </w:tcPr>
          <w:p w14:paraId="45CBF06D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3BD355EC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F232A4" w:rsidRPr="00C02AAD" w14:paraId="06E70692" w14:textId="77777777" w:rsidTr="00741585">
        <w:trPr>
          <w:trHeight w:val="83"/>
        </w:trPr>
        <w:tc>
          <w:tcPr>
            <w:tcW w:w="1058" w:type="dxa"/>
          </w:tcPr>
          <w:p w14:paraId="0BE1A3B3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14</w:t>
            </w:r>
          </w:p>
        </w:tc>
        <w:tc>
          <w:tcPr>
            <w:tcW w:w="7731" w:type="dxa"/>
            <w:gridSpan w:val="8"/>
          </w:tcPr>
          <w:p w14:paraId="6A51CF09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процессу «Ввод в дейст</w:t>
            </w:r>
            <w:r w:rsidRPr="00C02AAD">
              <w:rPr>
                <w:rFonts w:ascii="Arial Narrow" w:hAnsi="Arial Narrow" w:cs="Arial"/>
                <w:sz w:val="24"/>
                <w:szCs w:val="24"/>
              </w:rPr>
              <w:softHyphen/>
              <w:t>вие»</w:t>
            </w:r>
          </w:p>
        </w:tc>
        <w:tc>
          <w:tcPr>
            <w:tcW w:w="567" w:type="dxa"/>
            <w:gridSpan w:val="2"/>
          </w:tcPr>
          <w:p w14:paraId="5F807145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  <w:tc>
          <w:tcPr>
            <w:tcW w:w="815" w:type="dxa"/>
          </w:tcPr>
          <w:p w14:paraId="5D865E93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</w:tr>
      <w:tr w:rsidR="00F232A4" w:rsidRPr="00C02AAD" w14:paraId="1F92D330" w14:textId="77777777" w:rsidTr="00741585">
        <w:trPr>
          <w:trHeight w:val="83"/>
        </w:trPr>
        <w:tc>
          <w:tcPr>
            <w:tcW w:w="1058" w:type="dxa"/>
          </w:tcPr>
          <w:p w14:paraId="67F3C85B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0E5A498A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1</w:t>
            </w:r>
          </w:p>
        </w:tc>
        <w:tc>
          <w:tcPr>
            <w:tcW w:w="451" w:type="dxa"/>
            <w:gridSpan w:val="2"/>
          </w:tcPr>
          <w:p w14:paraId="38C3FDFD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51F397FE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Время реализации процесса «Ввод в действие» оче</w:t>
            </w:r>
            <w:r w:rsidRPr="00C02AAD">
              <w:rPr>
                <w:rFonts w:ascii="Arial Narrow" w:hAnsi="Arial Narrow" w:cs="Arial"/>
              </w:rPr>
              <w:softHyphen/>
              <w:t>реди АСОИ 4% от вре</w:t>
            </w:r>
            <w:r w:rsidRPr="00C02AAD">
              <w:rPr>
                <w:rFonts w:ascii="Arial Narrow" w:hAnsi="Arial Narrow" w:cs="Arial"/>
              </w:rPr>
              <w:softHyphen/>
              <w:t xml:space="preserve">мени реализации </w:t>
            </w:r>
            <w:proofErr w:type="gramStart"/>
            <w:r w:rsidRPr="00C02AAD">
              <w:rPr>
                <w:rFonts w:ascii="Arial Narrow" w:hAnsi="Arial Narrow" w:cs="Arial"/>
              </w:rPr>
              <w:t>очереди  АСОИ</w:t>
            </w:r>
            <w:proofErr w:type="gramEnd"/>
          </w:p>
        </w:tc>
        <w:tc>
          <w:tcPr>
            <w:tcW w:w="567" w:type="dxa"/>
            <w:gridSpan w:val="2"/>
          </w:tcPr>
          <w:p w14:paraId="091AD740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65C05BE8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F232A4" w:rsidRPr="00C02AAD" w14:paraId="6C711351" w14:textId="77777777" w:rsidTr="00741585">
        <w:trPr>
          <w:trHeight w:val="83"/>
        </w:trPr>
        <w:tc>
          <w:tcPr>
            <w:tcW w:w="1058" w:type="dxa"/>
          </w:tcPr>
          <w:p w14:paraId="5EBC8E3C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02A97DAD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2</w:t>
            </w:r>
          </w:p>
        </w:tc>
        <w:tc>
          <w:tcPr>
            <w:tcW w:w="451" w:type="dxa"/>
            <w:gridSpan w:val="2"/>
          </w:tcPr>
          <w:p w14:paraId="3B46FC36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2D467D76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 xml:space="preserve">Стоимость процесса «Ввод в действие» очереди АСОИ – не учитывается, выполняются за счет </w:t>
            </w:r>
            <w:proofErr w:type="gramStart"/>
            <w:r w:rsidRPr="00C02AAD">
              <w:rPr>
                <w:rFonts w:ascii="Arial Narrow" w:hAnsi="Arial Narrow" w:cs="Arial"/>
              </w:rPr>
              <w:t>средств  разра</w:t>
            </w:r>
            <w:r w:rsidRPr="00C02AAD">
              <w:rPr>
                <w:rFonts w:ascii="Arial Narrow" w:hAnsi="Arial Narrow" w:cs="Arial"/>
              </w:rPr>
              <w:softHyphen/>
              <w:t>ботчика</w:t>
            </w:r>
            <w:proofErr w:type="gramEnd"/>
            <w:r w:rsidRPr="00C02AAD">
              <w:rPr>
                <w:rFonts w:ascii="Arial Narrow" w:hAnsi="Arial Narrow" w:cs="Arial"/>
              </w:rPr>
              <w:t xml:space="preserve"> проекта</w:t>
            </w:r>
          </w:p>
        </w:tc>
        <w:tc>
          <w:tcPr>
            <w:tcW w:w="567" w:type="dxa"/>
            <w:gridSpan w:val="2"/>
          </w:tcPr>
          <w:p w14:paraId="0447DA2F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5389E708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F232A4" w:rsidRPr="00C02AAD" w14:paraId="3452228C" w14:textId="77777777" w:rsidTr="00741585">
        <w:trPr>
          <w:trHeight w:val="83"/>
        </w:trPr>
        <w:tc>
          <w:tcPr>
            <w:tcW w:w="1058" w:type="dxa"/>
          </w:tcPr>
          <w:p w14:paraId="48FEFC77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15</w:t>
            </w:r>
          </w:p>
        </w:tc>
        <w:tc>
          <w:tcPr>
            <w:tcW w:w="7731" w:type="dxa"/>
            <w:gridSpan w:val="8"/>
          </w:tcPr>
          <w:p w14:paraId="79284CC0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процессу «Приемка»</w:t>
            </w:r>
          </w:p>
        </w:tc>
        <w:tc>
          <w:tcPr>
            <w:tcW w:w="567" w:type="dxa"/>
            <w:gridSpan w:val="2"/>
          </w:tcPr>
          <w:p w14:paraId="1A1554B1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  <w:tc>
          <w:tcPr>
            <w:tcW w:w="815" w:type="dxa"/>
          </w:tcPr>
          <w:p w14:paraId="3F5ED65A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</w:tr>
      <w:tr w:rsidR="00F232A4" w:rsidRPr="00C02AAD" w14:paraId="02F57445" w14:textId="77777777" w:rsidTr="00741585">
        <w:trPr>
          <w:trHeight w:val="83"/>
        </w:trPr>
        <w:tc>
          <w:tcPr>
            <w:tcW w:w="1058" w:type="dxa"/>
          </w:tcPr>
          <w:p w14:paraId="4E042542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10162AFF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1</w:t>
            </w:r>
          </w:p>
        </w:tc>
        <w:tc>
          <w:tcPr>
            <w:tcW w:w="451" w:type="dxa"/>
            <w:gridSpan w:val="2"/>
          </w:tcPr>
          <w:p w14:paraId="3D7C4032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62B7838C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Время реализации процесса «Приемка» очереди АСОИ 4% от времени реа</w:t>
            </w:r>
            <w:r w:rsidRPr="00C02AAD">
              <w:rPr>
                <w:rFonts w:ascii="Arial Narrow" w:hAnsi="Arial Narrow" w:cs="Arial"/>
              </w:rPr>
              <w:softHyphen/>
              <w:t xml:space="preserve">лизации </w:t>
            </w:r>
            <w:proofErr w:type="gramStart"/>
            <w:r w:rsidRPr="00C02AAD">
              <w:rPr>
                <w:rFonts w:ascii="Arial Narrow" w:hAnsi="Arial Narrow" w:cs="Arial"/>
              </w:rPr>
              <w:t>очереди  АСОИ</w:t>
            </w:r>
            <w:proofErr w:type="gramEnd"/>
          </w:p>
        </w:tc>
        <w:tc>
          <w:tcPr>
            <w:tcW w:w="567" w:type="dxa"/>
            <w:gridSpan w:val="2"/>
          </w:tcPr>
          <w:p w14:paraId="353E7358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37DBB682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F232A4" w:rsidRPr="00C02AAD" w14:paraId="2D84ABF2" w14:textId="77777777" w:rsidTr="00741585">
        <w:trPr>
          <w:trHeight w:val="83"/>
        </w:trPr>
        <w:tc>
          <w:tcPr>
            <w:tcW w:w="1058" w:type="dxa"/>
          </w:tcPr>
          <w:p w14:paraId="1D7A22C8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71951079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2</w:t>
            </w:r>
          </w:p>
        </w:tc>
        <w:tc>
          <w:tcPr>
            <w:tcW w:w="451" w:type="dxa"/>
            <w:gridSpan w:val="2"/>
          </w:tcPr>
          <w:p w14:paraId="7EA5DD2D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3C2304DA" w14:textId="77777777" w:rsidR="00F232A4" w:rsidRPr="00C02AAD" w:rsidRDefault="00F232A4" w:rsidP="0074158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Стоимость процесса «Приемка» очереди АСОИ – не учи</w:t>
            </w:r>
            <w:r w:rsidRPr="00C02AAD">
              <w:rPr>
                <w:rFonts w:ascii="Arial Narrow" w:hAnsi="Arial Narrow" w:cs="Arial"/>
              </w:rPr>
              <w:softHyphen/>
              <w:t>тыва</w:t>
            </w:r>
            <w:r w:rsidRPr="00C02AAD">
              <w:rPr>
                <w:rFonts w:ascii="Arial Narrow" w:hAnsi="Arial Narrow" w:cs="Arial"/>
              </w:rPr>
              <w:softHyphen/>
              <w:t>ется, выпол</w:t>
            </w:r>
            <w:r w:rsidRPr="00C02AAD">
              <w:rPr>
                <w:rFonts w:ascii="Arial Narrow" w:hAnsi="Arial Narrow" w:cs="Arial"/>
              </w:rPr>
              <w:softHyphen/>
              <w:t xml:space="preserve">няются за счет </w:t>
            </w:r>
            <w:proofErr w:type="gramStart"/>
            <w:r w:rsidRPr="00C02AAD">
              <w:rPr>
                <w:rFonts w:ascii="Arial Narrow" w:hAnsi="Arial Narrow" w:cs="Arial"/>
              </w:rPr>
              <w:t>средств  разработ</w:t>
            </w:r>
            <w:r w:rsidRPr="00C02AAD">
              <w:rPr>
                <w:rFonts w:ascii="Arial Narrow" w:hAnsi="Arial Narrow" w:cs="Arial"/>
              </w:rPr>
              <w:softHyphen/>
              <w:t>чика</w:t>
            </w:r>
            <w:proofErr w:type="gramEnd"/>
            <w:r w:rsidRPr="00C02AAD">
              <w:rPr>
                <w:rFonts w:ascii="Arial Narrow" w:hAnsi="Arial Narrow" w:cs="Arial"/>
              </w:rPr>
              <w:t xml:space="preserve"> проекта</w:t>
            </w:r>
          </w:p>
        </w:tc>
        <w:tc>
          <w:tcPr>
            <w:tcW w:w="567" w:type="dxa"/>
            <w:gridSpan w:val="2"/>
          </w:tcPr>
          <w:p w14:paraId="267E02A1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4B378F63" w14:textId="77777777" w:rsidR="00F232A4" w:rsidRPr="00C02AAD" w:rsidRDefault="00F232A4" w:rsidP="0074158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</w:tbl>
    <w:p w14:paraId="52A2A1A0" w14:textId="7D8307EE" w:rsidR="00F232A4" w:rsidRDefault="00F232A4"/>
    <w:p w14:paraId="26D423AF" w14:textId="3369AB8B" w:rsidR="00F232A4" w:rsidRDefault="00F232A4"/>
    <w:p w14:paraId="4CAE3132" w14:textId="77777777" w:rsidR="00F232A4" w:rsidRDefault="00F232A4">
      <w:r>
        <w:t xml:space="preserve">Плановая стоимость АСОИ = Расчетная стоимость реализации АС * 1.2 </w:t>
      </w:r>
    </w:p>
    <w:p w14:paraId="572A09BD" w14:textId="2324DB30" w:rsidR="00F232A4" w:rsidRDefault="00F232A4">
      <w:r>
        <w:t>Плановая стоимость АСОИ = 235 457 * 1.2 = 282 548</w:t>
      </w:r>
    </w:p>
    <w:p w14:paraId="3D03DFC6" w14:textId="0E4F5586" w:rsidR="00F232A4" w:rsidRDefault="00F232A4">
      <w:r>
        <w:t>Расчетная стоимость реализации АС = 235 457</w:t>
      </w:r>
    </w:p>
    <w:p w14:paraId="5BFE494A" w14:textId="550039AE" w:rsidR="00F232A4" w:rsidRDefault="00F232A4">
      <w:r>
        <w:t xml:space="preserve">Х1 = 282 548 * 0.5 = 141 274 руб. </w:t>
      </w:r>
    </w:p>
    <w:p w14:paraId="6D108A5C" w14:textId="44603EEA" w:rsidR="00F232A4" w:rsidRDefault="00F232A4">
      <w:r>
        <w:t xml:space="preserve">Х2 = 282 548 * 0.2 = 56 510 руб. </w:t>
      </w:r>
    </w:p>
    <w:p w14:paraId="77E6CB75" w14:textId="0DA7AA58" w:rsidR="00F232A4" w:rsidRDefault="00F232A4">
      <w:r>
        <w:t>Х3 = 282 548 * 0.3 = 84 764 руб.</w:t>
      </w:r>
    </w:p>
    <w:p w14:paraId="743EA418" w14:textId="222A1A6A" w:rsidR="00F232A4" w:rsidRDefault="00F232A4"/>
    <w:p w14:paraId="1D706C90" w14:textId="4857A808" w:rsidR="00F232A4" w:rsidRDefault="00F232A4">
      <w:r>
        <w:t xml:space="preserve">ФТД = </w:t>
      </w:r>
      <w:r w:rsidR="00A26C03">
        <w:t>28 800</w:t>
      </w:r>
    </w:p>
    <w:p w14:paraId="3B37A959" w14:textId="0E2BD816" w:rsidR="00F232A4" w:rsidRDefault="00F232A4">
      <w:r>
        <w:t xml:space="preserve">БД = </w:t>
      </w:r>
      <w:r w:rsidR="00A26C03">
        <w:t>17 070</w:t>
      </w:r>
    </w:p>
    <w:p w14:paraId="4599B2CF" w14:textId="430D8C00" w:rsidR="00F232A4" w:rsidRDefault="00F232A4">
      <w:r>
        <w:t xml:space="preserve">ФАТ = </w:t>
      </w:r>
      <w:r w:rsidR="00A26C03">
        <w:t>47 430</w:t>
      </w:r>
    </w:p>
    <w:p w14:paraId="3A6F0757" w14:textId="79C0A4D4" w:rsidR="00F232A4" w:rsidRDefault="00F232A4">
      <w:r>
        <w:t xml:space="preserve">Сервер = </w:t>
      </w:r>
      <w:r w:rsidR="00E55163">
        <w:t>814</w:t>
      </w:r>
    </w:p>
    <w:p w14:paraId="656C5967" w14:textId="77777777" w:rsidR="00DF6213" w:rsidRDefault="00DF6213"/>
    <w:p w14:paraId="321C0CEA" w14:textId="6E804822" w:rsidR="00F232A4" w:rsidRDefault="00F232A4">
      <w:r>
        <w:t xml:space="preserve">П1 = </w:t>
      </w:r>
      <w:r w:rsidR="00A26C03">
        <w:t>37 779</w:t>
      </w:r>
    </w:p>
    <w:p w14:paraId="5C5ECFFB" w14:textId="4A5C2894" w:rsidR="00DF6213" w:rsidRDefault="00F232A4">
      <w:r>
        <w:t xml:space="preserve">П2 = </w:t>
      </w:r>
      <w:r w:rsidR="00A26C03">
        <w:t>23 364</w:t>
      </w:r>
    </w:p>
    <w:p w14:paraId="75CB5028" w14:textId="2B69972C" w:rsidR="00DF6213" w:rsidRDefault="00F232A4">
      <w:r>
        <w:t xml:space="preserve">П3 = </w:t>
      </w:r>
      <w:r w:rsidR="00A26C03">
        <w:t>21 766</w:t>
      </w:r>
    </w:p>
    <w:p w14:paraId="6CEE5B44" w14:textId="1BE6D81C" w:rsidR="00F232A4" w:rsidRDefault="00F232A4">
      <w:r>
        <w:t xml:space="preserve">П4 = </w:t>
      </w:r>
      <w:r w:rsidR="00A26C03">
        <w:t>22 162</w:t>
      </w:r>
    </w:p>
    <w:p w14:paraId="193B641E" w14:textId="4C8D82B7" w:rsidR="00F232A4" w:rsidRDefault="00F232A4">
      <w:r>
        <w:t xml:space="preserve">П5 = </w:t>
      </w:r>
      <w:r w:rsidR="00A26C03">
        <w:t>22 689</w:t>
      </w:r>
    </w:p>
    <w:p w14:paraId="44442B5A" w14:textId="6BDC9539" w:rsidR="00F232A4" w:rsidRDefault="00F232A4">
      <w:r>
        <w:t xml:space="preserve">П6 = </w:t>
      </w:r>
      <w:r w:rsidR="00A26C03">
        <w:t>15 197</w:t>
      </w:r>
    </w:p>
    <w:p w14:paraId="78434DBC" w14:textId="0FE14CAE" w:rsidR="00A26C03" w:rsidRDefault="00A26C03"/>
    <w:p w14:paraId="51475ECA" w14:textId="3E7C6A2E" w:rsidR="00A26C03" w:rsidRDefault="00A26C03"/>
    <w:p w14:paraId="46022CFE" w14:textId="5C84F4A6" w:rsidR="00110DBA" w:rsidRDefault="00110DBA"/>
    <w:p w14:paraId="7E482993" w14:textId="316FECD5" w:rsidR="00110DBA" w:rsidRPr="007F71CA" w:rsidRDefault="00110DBA" w:rsidP="007F71CA">
      <w:pPr>
        <w:jc w:val="center"/>
        <w:rPr>
          <w:sz w:val="24"/>
          <w:szCs w:val="24"/>
        </w:rPr>
      </w:pPr>
    </w:p>
    <w:p w14:paraId="2DDD67BE" w14:textId="2BB23961" w:rsidR="00110DBA" w:rsidRPr="007F71CA" w:rsidRDefault="00110DBA">
      <w:pPr>
        <w:rPr>
          <w:sz w:val="24"/>
          <w:szCs w:val="24"/>
        </w:rPr>
      </w:pPr>
      <w:r w:rsidRPr="007F71CA">
        <w:rPr>
          <w:sz w:val="24"/>
          <w:szCs w:val="24"/>
          <w:u w:val="single"/>
        </w:rPr>
        <w:t>Деление АСОИ на очереди</w:t>
      </w:r>
    </w:p>
    <w:p w14:paraId="6F500CD6" w14:textId="6D095C55" w:rsidR="00110DBA" w:rsidRPr="007F71CA" w:rsidRDefault="00110DBA">
      <w:pPr>
        <w:rPr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614"/>
        <w:gridCol w:w="2614"/>
        <w:gridCol w:w="2614"/>
        <w:gridCol w:w="2614"/>
      </w:tblGrid>
      <w:tr w:rsidR="00110DBA" w:rsidRPr="007F71CA" w14:paraId="103555F6" w14:textId="77777777" w:rsidTr="00110DBA">
        <w:trPr>
          <w:jc w:val="center"/>
        </w:trPr>
        <w:tc>
          <w:tcPr>
            <w:tcW w:w="2614" w:type="dxa"/>
          </w:tcPr>
          <w:p w14:paraId="2014342E" w14:textId="24798D7B" w:rsidR="00110DBA" w:rsidRPr="007F71CA" w:rsidRDefault="00110DBA" w:rsidP="00110DBA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Плановая стоимость</w:t>
            </w:r>
          </w:p>
        </w:tc>
        <w:tc>
          <w:tcPr>
            <w:tcW w:w="2614" w:type="dxa"/>
          </w:tcPr>
          <w:p w14:paraId="42228CF9" w14:textId="2E828566" w:rsidR="00110DBA" w:rsidRPr="007F71CA" w:rsidRDefault="00110DBA" w:rsidP="00110DBA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Стоимость</w:t>
            </w:r>
          </w:p>
        </w:tc>
        <w:tc>
          <w:tcPr>
            <w:tcW w:w="2614" w:type="dxa"/>
          </w:tcPr>
          <w:p w14:paraId="4286F224" w14:textId="63C8B2D7" w:rsidR="00110DBA" w:rsidRPr="007F71CA" w:rsidRDefault="00110DBA" w:rsidP="00110DBA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Элементы</w:t>
            </w:r>
          </w:p>
        </w:tc>
        <w:tc>
          <w:tcPr>
            <w:tcW w:w="2614" w:type="dxa"/>
          </w:tcPr>
          <w:p w14:paraId="4E042612" w14:textId="200E8883" w:rsidR="00110DBA" w:rsidRPr="007F71CA" w:rsidRDefault="00110DBA" w:rsidP="00110DBA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Остаток</w:t>
            </w:r>
          </w:p>
        </w:tc>
      </w:tr>
      <w:tr w:rsidR="00110DBA" w:rsidRPr="007F71CA" w14:paraId="6C7C7153" w14:textId="77777777" w:rsidTr="00110DBA">
        <w:trPr>
          <w:jc w:val="center"/>
        </w:trPr>
        <w:tc>
          <w:tcPr>
            <w:tcW w:w="10456" w:type="dxa"/>
            <w:gridSpan w:val="4"/>
          </w:tcPr>
          <w:p w14:paraId="60CE7C1E" w14:textId="216B8DED" w:rsidR="00110DBA" w:rsidRPr="007F71CA" w:rsidRDefault="00110DBA" w:rsidP="00110DBA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Очередь 1</w:t>
            </w:r>
          </w:p>
        </w:tc>
      </w:tr>
      <w:tr w:rsidR="00110DBA" w:rsidRPr="007F71CA" w14:paraId="13F0F68F" w14:textId="77777777" w:rsidTr="00110DBA">
        <w:trPr>
          <w:jc w:val="center"/>
        </w:trPr>
        <w:tc>
          <w:tcPr>
            <w:tcW w:w="2614" w:type="dxa"/>
          </w:tcPr>
          <w:p w14:paraId="7D14629A" w14:textId="46EE0963" w:rsidR="00110DBA" w:rsidRPr="007F71CA" w:rsidRDefault="00110DBA" w:rsidP="00110DBA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141 274</w:t>
            </w:r>
          </w:p>
        </w:tc>
        <w:tc>
          <w:tcPr>
            <w:tcW w:w="2614" w:type="dxa"/>
          </w:tcPr>
          <w:p w14:paraId="1217AC0E" w14:textId="10F813C4" w:rsidR="00110DBA" w:rsidRPr="007F71CA" w:rsidRDefault="00054263" w:rsidP="00110DBA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140 972</w:t>
            </w:r>
          </w:p>
        </w:tc>
        <w:tc>
          <w:tcPr>
            <w:tcW w:w="2614" w:type="dxa"/>
          </w:tcPr>
          <w:p w14:paraId="31303D2C" w14:textId="30072B43" w:rsidR="00110DBA" w:rsidRPr="007F71CA" w:rsidRDefault="00AB150A" w:rsidP="00110DBA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ФАТ</w:t>
            </w:r>
            <w:r w:rsidR="00054263" w:rsidRPr="007F71CA">
              <w:rPr>
                <w:sz w:val="24"/>
                <w:szCs w:val="24"/>
              </w:rPr>
              <w:t xml:space="preserve"> + </w:t>
            </w:r>
            <w:r w:rsidRPr="007F71CA">
              <w:rPr>
                <w:sz w:val="24"/>
                <w:szCs w:val="24"/>
              </w:rPr>
              <w:t>БД</w:t>
            </w:r>
            <w:r w:rsidR="00054263" w:rsidRPr="007F71CA">
              <w:rPr>
                <w:sz w:val="24"/>
                <w:szCs w:val="24"/>
              </w:rPr>
              <w:t xml:space="preserve"> + П1 + П</w:t>
            </w:r>
            <w:r w:rsidRPr="007F71CA">
              <w:rPr>
                <w:sz w:val="24"/>
                <w:szCs w:val="24"/>
              </w:rPr>
              <w:t>6</w:t>
            </w:r>
          </w:p>
        </w:tc>
        <w:tc>
          <w:tcPr>
            <w:tcW w:w="2614" w:type="dxa"/>
          </w:tcPr>
          <w:p w14:paraId="22A7A1A5" w14:textId="49E3A8FD" w:rsidR="00110DBA" w:rsidRPr="007F71CA" w:rsidRDefault="00054263" w:rsidP="00110DBA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302</w:t>
            </w:r>
          </w:p>
        </w:tc>
      </w:tr>
      <w:tr w:rsidR="00110DBA" w:rsidRPr="007F71CA" w14:paraId="0FFBE4E9" w14:textId="77777777" w:rsidTr="00110DBA">
        <w:trPr>
          <w:jc w:val="center"/>
        </w:trPr>
        <w:tc>
          <w:tcPr>
            <w:tcW w:w="10456" w:type="dxa"/>
            <w:gridSpan w:val="4"/>
          </w:tcPr>
          <w:p w14:paraId="12FD06D5" w14:textId="562F0548" w:rsidR="00110DBA" w:rsidRPr="007F71CA" w:rsidRDefault="00110DBA" w:rsidP="00110DBA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Очередь 2</w:t>
            </w:r>
          </w:p>
        </w:tc>
      </w:tr>
      <w:tr w:rsidR="00110DBA" w:rsidRPr="007F71CA" w14:paraId="33FD54B8" w14:textId="77777777" w:rsidTr="00110DBA">
        <w:trPr>
          <w:jc w:val="center"/>
        </w:trPr>
        <w:tc>
          <w:tcPr>
            <w:tcW w:w="2614" w:type="dxa"/>
          </w:tcPr>
          <w:p w14:paraId="4D8975B7" w14:textId="6A6BD3F9" w:rsidR="00110DBA" w:rsidRPr="007F71CA" w:rsidRDefault="00110DBA" w:rsidP="00110DBA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56</w:t>
            </w:r>
            <w:r w:rsidR="00054263" w:rsidRPr="007F71CA">
              <w:rPr>
                <w:sz w:val="24"/>
                <w:szCs w:val="24"/>
              </w:rPr>
              <w:t> </w:t>
            </w:r>
            <w:r w:rsidRPr="007F71CA">
              <w:rPr>
                <w:sz w:val="24"/>
                <w:szCs w:val="24"/>
              </w:rPr>
              <w:t>510</w:t>
            </w:r>
            <w:r w:rsidR="00054263" w:rsidRPr="007F71CA">
              <w:rPr>
                <w:sz w:val="24"/>
                <w:szCs w:val="24"/>
              </w:rPr>
              <w:t xml:space="preserve"> (+302)</w:t>
            </w:r>
          </w:p>
        </w:tc>
        <w:tc>
          <w:tcPr>
            <w:tcW w:w="2614" w:type="dxa"/>
          </w:tcPr>
          <w:p w14:paraId="2D75DABA" w14:textId="5E25B72A" w:rsidR="00110DBA" w:rsidRPr="007F71CA" w:rsidRDefault="00054263" w:rsidP="00110DBA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56 241</w:t>
            </w:r>
          </w:p>
        </w:tc>
        <w:tc>
          <w:tcPr>
            <w:tcW w:w="2614" w:type="dxa"/>
          </w:tcPr>
          <w:p w14:paraId="1D54E4F8" w14:textId="419D6855" w:rsidR="00110DBA" w:rsidRPr="007F71CA" w:rsidRDefault="00054263" w:rsidP="00110DBA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Сервер + П</w:t>
            </w:r>
            <w:r w:rsidR="00AB150A" w:rsidRPr="007F71CA">
              <w:rPr>
                <w:sz w:val="24"/>
                <w:szCs w:val="24"/>
              </w:rPr>
              <w:t>2</w:t>
            </w:r>
            <w:r w:rsidRPr="007F71CA">
              <w:rPr>
                <w:sz w:val="24"/>
                <w:szCs w:val="24"/>
              </w:rPr>
              <w:t xml:space="preserve"> + П5</w:t>
            </w:r>
          </w:p>
        </w:tc>
        <w:tc>
          <w:tcPr>
            <w:tcW w:w="2614" w:type="dxa"/>
          </w:tcPr>
          <w:p w14:paraId="5CE0B7F0" w14:textId="5A7ED944" w:rsidR="00110DBA" w:rsidRPr="007F71CA" w:rsidRDefault="00AB150A" w:rsidP="00110DBA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571</w:t>
            </w:r>
          </w:p>
        </w:tc>
      </w:tr>
      <w:tr w:rsidR="00110DBA" w:rsidRPr="007F71CA" w14:paraId="44C8CCA2" w14:textId="77777777" w:rsidTr="00110DBA">
        <w:trPr>
          <w:jc w:val="center"/>
        </w:trPr>
        <w:tc>
          <w:tcPr>
            <w:tcW w:w="10456" w:type="dxa"/>
            <w:gridSpan w:val="4"/>
          </w:tcPr>
          <w:p w14:paraId="28F7C838" w14:textId="3054F410" w:rsidR="00110DBA" w:rsidRPr="007F71CA" w:rsidRDefault="00110DBA" w:rsidP="00110DBA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Очередь 3</w:t>
            </w:r>
          </w:p>
        </w:tc>
      </w:tr>
      <w:tr w:rsidR="00110DBA" w:rsidRPr="007F71CA" w14:paraId="0721534B" w14:textId="77777777" w:rsidTr="00110DBA">
        <w:trPr>
          <w:jc w:val="center"/>
        </w:trPr>
        <w:tc>
          <w:tcPr>
            <w:tcW w:w="2614" w:type="dxa"/>
          </w:tcPr>
          <w:p w14:paraId="665F36D8" w14:textId="5F3FEA03" w:rsidR="00110DBA" w:rsidRPr="007F71CA" w:rsidRDefault="00110DBA" w:rsidP="00110DBA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84</w:t>
            </w:r>
            <w:r w:rsidR="00054263" w:rsidRPr="007F71CA">
              <w:rPr>
                <w:sz w:val="24"/>
                <w:szCs w:val="24"/>
              </w:rPr>
              <w:t> </w:t>
            </w:r>
            <w:r w:rsidRPr="007F71CA">
              <w:rPr>
                <w:sz w:val="24"/>
                <w:szCs w:val="24"/>
              </w:rPr>
              <w:t>764</w:t>
            </w:r>
            <w:r w:rsidR="00054263" w:rsidRPr="007F71CA">
              <w:rPr>
                <w:sz w:val="24"/>
                <w:szCs w:val="24"/>
              </w:rPr>
              <w:t xml:space="preserve"> (+571)</w:t>
            </w:r>
          </w:p>
        </w:tc>
        <w:tc>
          <w:tcPr>
            <w:tcW w:w="2614" w:type="dxa"/>
          </w:tcPr>
          <w:p w14:paraId="6DC7EE0F" w14:textId="445330E9" w:rsidR="00110DBA" w:rsidRPr="007F71CA" w:rsidRDefault="0088454A" w:rsidP="00110DBA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85 335</w:t>
            </w:r>
          </w:p>
        </w:tc>
        <w:tc>
          <w:tcPr>
            <w:tcW w:w="2614" w:type="dxa"/>
          </w:tcPr>
          <w:p w14:paraId="2A049D60" w14:textId="4EF4314D" w:rsidR="00110DBA" w:rsidRPr="007F71CA" w:rsidRDefault="00054263" w:rsidP="00110DBA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ФТД + П3 + П4</w:t>
            </w:r>
          </w:p>
        </w:tc>
        <w:tc>
          <w:tcPr>
            <w:tcW w:w="2614" w:type="dxa"/>
          </w:tcPr>
          <w:p w14:paraId="0E164352" w14:textId="46883323" w:rsidR="00110DBA" w:rsidRPr="007F71CA" w:rsidRDefault="0088454A" w:rsidP="00110DBA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0</w:t>
            </w:r>
          </w:p>
        </w:tc>
      </w:tr>
    </w:tbl>
    <w:p w14:paraId="1B282CFB" w14:textId="7FD58B3F" w:rsidR="00110DBA" w:rsidRPr="007F71CA" w:rsidRDefault="00110DBA">
      <w:pPr>
        <w:rPr>
          <w:sz w:val="24"/>
          <w:szCs w:val="24"/>
        </w:rPr>
      </w:pPr>
    </w:p>
    <w:p w14:paraId="3E4BF3C3" w14:textId="02D34DB2" w:rsidR="0088454A" w:rsidRPr="007F71CA" w:rsidRDefault="0088454A">
      <w:pPr>
        <w:rPr>
          <w:sz w:val="24"/>
          <w:szCs w:val="24"/>
        </w:rPr>
      </w:pPr>
    </w:p>
    <w:p w14:paraId="7F584E92" w14:textId="280FDF3E" w:rsidR="0088454A" w:rsidRDefault="00AB150A" w:rsidP="00AB150A">
      <w:pPr>
        <w:jc w:val="center"/>
      </w:pPr>
      <w:r>
        <w:object w:dxaOrig="4141" w:dyaOrig="10755" w14:anchorId="38BE1F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537.75pt" o:ole="">
            <v:imagedata r:id="rId4" o:title=""/>
          </v:shape>
          <o:OLEObject Type="Embed" ProgID="Visio.Drawing.15" ShapeID="_x0000_i1025" DrawAspect="Content" ObjectID="_1678353434" r:id="rId5"/>
        </w:object>
      </w:r>
    </w:p>
    <w:p w14:paraId="03F40B7E" w14:textId="0667CA62" w:rsidR="00AB150A" w:rsidRDefault="00AB150A" w:rsidP="00AB150A">
      <w:pPr>
        <w:jc w:val="center"/>
      </w:pPr>
    </w:p>
    <w:p w14:paraId="56CBC29B" w14:textId="61F58634" w:rsidR="00AB150A" w:rsidRDefault="00AB150A" w:rsidP="00AB150A">
      <w:pPr>
        <w:jc w:val="center"/>
      </w:pPr>
    </w:p>
    <w:p w14:paraId="232A6730" w14:textId="2CC55E4D" w:rsidR="00AB150A" w:rsidRDefault="00AB150A" w:rsidP="00AB150A">
      <w:pPr>
        <w:jc w:val="center"/>
      </w:pPr>
    </w:p>
    <w:p w14:paraId="2ABF7CDA" w14:textId="0F25789C" w:rsidR="00AB150A" w:rsidRDefault="00AB150A" w:rsidP="00AB150A">
      <w:pPr>
        <w:jc w:val="center"/>
      </w:pPr>
    </w:p>
    <w:p w14:paraId="2B90C21A" w14:textId="6B733995" w:rsidR="00AB150A" w:rsidRDefault="00AB150A" w:rsidP="00AB150A">
      <w:pPr>
        <w:jc w:val="center"/>
      </w:pPr>
    </w:p>
    <w:p w14:paraId="22A83E92" w14:textId="479DEDF4" w:rsidR="00AB150A" w:rsidRDefault="00AB150A" w:rsidP="00AB150A"/>
    <w:p w14:paraId="778D59F0" w14:textId="77777777" w:rsidR="00AB150A" w:rsidRDefault="00AB150A" w:rsidP="00AB150A">
      <w:pPr>
        <w:spacing w:before="120" w:after="120" w:line="216" w:lineRule="auto"/>
        <w:ind w:firstLine="425"/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Таблица 4.1 - Пример фрагмента плана-графика реализации АСОИ по очередям</w:t>
      </w:r>
    </w:p>
    <w:p w14:paraId="33E7E5CE" w14:textId="77777777" w:rsidR="00AB150A" w:rsidRDefault="00AB150A" w:rsidP="00AB150A">
      <w:pPr>
        <w:spacing w:line="216" w:lineRule="auto"/>
        <w:ind w:firstLine="425"/>
        <w:jc w:val="both"/>
        <w:rPr>
          <w:rFonts w:ascii="Arial Narrow" w:hAnsi="Arial Narrow"/>
          <w:sz w:val="24"/>
          <w:szCs w:val="24"/>
        </w:rPr>
      </w:pPr>
    </w:p>
    <w:tbl>
      <w:tblPr>
        <w:tblStyle w:val="TableGrid"/>
        <w:tblW w:w="9676" w:type="dxa"/>
        <w:tblInd w:w="7" w:type="dxa"/>
        <w:tblCellMar>
          <w:top w:w="14" w:type="dxa"/>
          <w:left w:w="55" w:type="dxa"/>
          <w:bottom w:w="0" w:type="dxa"/>
          <w:right w:w="2" w:type="dxa"/>
        </w:tblCellMar>
        <w:tblLook w:val="04A0" w:firstRow="1" w:lastRow="0" w:firstColumn="1" w:lastColumn="0" w:noHBand="0" w:noVBand="1"/>
      </w:tblPr>
      <w:tblGrid>
        <w:gridCol w:w="1523"/>
        <w:gridCol w:w="1268"/>
        <w:gridCol w:w="1690"/>
        <w:gridCol w:w="1347"/>
        <w:gridCol w:w="1630"/>
        <w:gridCol w:w="2218"/>
      </w:tblGrid>
      <w:tr w:rsidR="00AB150A" w14:paraId="5E6E9417" w14:textId="77777777" w:rsidTr="00DA1E58">
        <w:trPr>
          <w:trHeight w:val="535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C63F65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  <w:b/>
              </w:rPr>
              <w:t xml:space="preserve">Название процесса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7AE9CB" w14:textId="77777777" w:rsidR="00AB150A" w:rsidRDefault="00AB150A" w:rsidP="008349F8">
            <w:pPr>
              <w:ind w:left="173" w:hanging="65"/>
            </w:pPr>
            <w:r>
              <w:rPr>
                <w:rFonts w:ascii="Arial" w:eastAsia="Arial" w:hAnsi="Arial" w:cs="Arial"/>
                <w:b/>
              </w:rPr>
              <w:t xml:space="preserve">Название объекта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68045C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  <w:b/>
              </w:rPr>
              <w:t xml:space="preserve">Название элемента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7C21AD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  <w:b/>
              </w:rPr>
              <w:t xml:space="preserve">Стоимость работ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24C509" w14:textId="77777777" w:rsidR="00AB150A" w:rsidRDefault="00AB150A" w:rsidP="008349F8">
            <w:pPr>
              <w:ind w:left="98"/>
            </w:pPr>
            <w:r>
              <w:rPr>
                <w:rFonts w:ascii="Arial" w:eastAsia="Arial" w:hAnsi="Arial" w:cs="Arial"/>
                <w:b/>
              </w:rPr>
              <w:t xml:space="preserve">Исполнител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A7C648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  <w:b/>
              </w:rPr>
              <w:t xml:space="preserve">Реализация отчетности </w:t>
            </w:r>
          </w:p>
        </w:tc>
      </w:tr>
      <w:tr w:rsidR="00AB150A" w14:paraId="14630608" w14:textId="77777777" w:rsidTr="008349F8">
        <w:trPr>
          <w:trHeight w:val="392"/>
        </w:trPr>
        <w:tc>
          <w:tcPr>
            <w:tcW w:w="9676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3431B0" w14:textId="77777777" w:rsidR="00AB150A" w:rsidRDefault="00AB150A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Реализация очереди 1 АСОИ </w:t>
            </w:r>
          </w:p>
        </w:tc>
      </w:tr>
      <w:tr w:rsidR="00AB150A" w14:paraId="690A637F" w14:textId="77777777" w:rsidTr="00DA1E58">
        <w:trPr>
          <w:trHeight w:val="389"/>
        </w:trPr>
        <w:tc>
          <w:tcPr>
            <w:tcW w:w="152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EB1342" w14:textId="4FCD7730" w:rsidR="00AB150A" w:rsidRDefault="00AB150A" w:rsidP="00DA1E58">
            <w:pPr>
              <w:jc w:val="center"/>
            </w:pPr>
            <w:r>
              <w:rPr>
                <w:rFonts w:ascii="Arial" w:eastAsia="Arial" w:hAnsi="Arial" w:cs="Arial"/>
              </w:rPr>
              <w:t>Реализация ИС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4EA737" w14:textId="77777777" w:rsidR="00AB150A" w:rsidRDefault="00AB150A" w:rsidP="008349F8">
            <w:pPr>
              <w:ind w:right="61"/>
              <w:jc w:val="center"/>
            </w:pPr>
            <w:r>
              <w:rPr>
                <w:rFonts w:ascii="Arial" w:eastAsia="Arial" w:hAnsi="Arial" w:cs="Arial"/>
              </w:rPr>
              <w:t xml:space="preserve">И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271B375" w14:textId="77777777" w:rsidR="00AB150A" w:rsidRDefault="00AB150A" w:rsidP="008349F8">
            <w:pPr>
              <w:ind w:right="60"/>
              <w:jc w:val="center"/>
            </w:pPr>
            <w:r>
              <w:rPr>
                <w:rFonts w:ascii="Arial" w:eastAsia="Arial" w:hAnsi="Arial" w:cs="Arial"/>
              </w:rPr>
              <w:t xml:space="preserve">БД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FE7E79" w14:textId="5B263F2C" w:rsidR="00AB150A" w:rsidRDefault="00BE5A31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20 484</w:t>
            </w:r>
            <w:r w:rsidR="00AB150A"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46C22C" w14:textId="77777777" w:rsidR="00AB150A" w:rsidRDefault="00AB150A" w:rsidP="008349F8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ИС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93E022" w14:textId="77777777" w:rsidR="00AB150A" w:rsidRDefault="00AB150A" w:rsidP="008349F8">
            <w:pPr>
              <w:ind w:left="104"/>
            </w:pPr>
            <w:r>
              <w:rPr>
                <w:rFonts w:ascii="Arial" w:eastAsia="Arial" w:hAnsi="Arial" w:cs="Arial"/>
              </w:rPr>
              <w:t xml:space="preserve">Документация на БД </w:t>
            </w:r>
          </w:p>
        </w:tc>
      </w:tr>
      <w:tr w:rsidR="00AB150A" w14:paraId="5D0BAAB6" w14:textId="77777777" w:rsidTr="00DA1E58">
        <w:trPr>
          <w:trHeight w:val="389"/>
        </w:trPr>
        <w:tc>
          <w:tcPr>
            <w:tcW w:w="0" w:type="auto"/>
            <w:vMerge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9D32D6" w14:textId="77777777" w:rsidR="00AB150A" w:rsidRDefault="00AB150A" w:rsidP="00DA1E58">
            <w:pPr>
              <w:jc w:val="center"/>
            </w:pP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B40F5D" w14:textId="77777777" w:rsidR="00AB150A" w:rsidRDefault="00AB150A" w:rsidP="008349F8">
            <w:pPr>
              <w:ind w:right="61"/>
              <w:jc w:val="center"/>
            </w:pPr>
            <w:r>
              <w:rPr>
                <w:rFonts w:ascii="Arial" w:eastAsia="Arial" w:hAnsi="Arial" w:cs="Arial"/>
              </w:rPr>
              <w:t xml:space="preserve">И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BE318A" w14:textId="3638C48F" w:rsidR="00AB150A" w:rsidRDefault="00AB150A" w:rsidP="008349F8">
            <w:pPr>
              <w:ind w:right="60"/>
              <w:jc w:val="center"/>
            </w:pPr>
            <w:r>
              <w:rPr>
                <w:rFonts w:ascii="Arial" w:eastAsia="Arial" w:hAnsi="Arial" w:cs="Arial"/>
              </w:rPr>
              <w:t>ФА</w:t>
            </w:r>
            <w:r w:rsidR="00BE5A31">
              <w:rPr>
                <w:rFonts w:ascii="Arial" w:eastAsia="Arial" w:hAnsi="Arial" w:cs="Arial"/>
              </w:rPr>
              <w:t>Т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7F2AF1" w14:textId="098021AD" w:rsidR="00AB150A" w:rsidRDefault="00BE5A31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56 916</w:t>
            </w:r>
            <w:r w:rsidR="00AB150A"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9F0EAE" w14:textId="77777777" w:rsidR="00AB150A" w:rsidRDefault="00AB150A" w:rsidP="008349F8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ИС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030CB8" w14:textId="77777777" w:rsidR="00AB150A" w:rsidRDefault="00AB150A" w:rsidP="008349F8">
            <w:pPr>
              <w:ind w:left="25"/>
              <w:jc w:val="both"/>
            </w:pPr>
            <w:r>
              <w:rPr>
                <w:rFonts w:ascii="Arial" w:eastAsia="Arial" w:hAnsi="Arial" w:cs="Arial"/>
              </w:rPr>
              <w:t xml:space="preserve">Документация на ФАД </w:t>
            </w:r>
          </w:p>
        </w:tc>
      </w:tr>
      <w:tr w:rsidR="00AB150A" w14:paraId="10228BCE" w14:textId="77777777" w:rsidTr="00DA1E58">
        <w:trPr>
          <w:trHeight w:val="391"/>
        </w:trPr>
        <w:tc>
          <w:tcPr>
            <w:tcW w:w="0" w:type="auto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14:paraId="4877935A" w14:textId="44367CFF" w:rsidR="00AB150A" w:rsidRDefault="00DA1E58" w:rsidP="00DA1E58">
            <w:pPr>
              <w:jc w:val="center"/>
            </w:pPr>
            <w:r>
              <w:rPr>
                <w:rFonts w:ascii="Arial" w:eastAsia="Arial" w:hAnsi="Arial" w:cs="Arial"/>
              </w:rPr>
              <w:t>Реализация ПС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5CBBF6" w14:textId="77777777" w:rsidR="00AB150A" w:rsidRDefault="00AB150A" w:rsidP="008349F8">
            <w:pPr>
              <w:ind w:right="61"/>
              <w:jc w:val="center"/>
            </w:pPr>
            <w:r>
              <w:rPr>
                <w:rFonts w:ascii="Arial" w:eastAsia="Arial" w:hAnsi="Arial" w:cs="Arial"/>
              </w:rPr>
              <w:t xml:space="preserve">П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A3A528" w14:textId="77777777" w:rsidR="00AB150A" w:rsidRDefault="00AB150A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1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03D2BD" w14:textId="108BD171" w:rsidR="00AB150A" w:rsidRDefault="00055483" w:rsidP="008349F8">
            <w:pPr>
              <w:ind w:right="55"/>
              <w:jc w:val="center"/>
            </w:pPr>
            <w:r>
              <w:t>38 470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B86305" w14:textId="77777777" w:rsidR="00AB150A" w:rsidRDefault="00AB150A" w:rsidP="008349F8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ПП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BB7FCD" w14:textId="77777777" w:rsidR="00AB150A" w:rsidRDefault="00AB150A" w:rsidP="008349F8">
            <w:pPr>
              <w:ind w:left="109"/>
            </w:pPr>
            <w:r>
              <w:rPr>
                <w:rFonts w:ascii="Arial" w:eastAsia="Arial" w:hAnsi="Arial" w:cs="Arial"/>
              </w:rPr>
              <w:t xml:space="preserve">Документация на П1 </w:t>
            </w:r>
          </w:p>
        </w:tc>
      </w:tr>
      <w:tr w:rsidR="00AB150A" w14:paraId="6AD08591" w14:textId="77777777" w:rsidTr="00DA1E58">
        <w:trPr>
          <w:trHeight w:val="389"/>
        </w:trPr>
        <w:tc>
          <w:tcPr>
            <w:tcW w:w="0" w:type="auto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5A1762" w14:textId="77777777" w:rsidR="00AB150A" w:rsidRDefault="00AB150A" w:rsidP="00DA1E58">
            <w:pPr>
              <w:jc w:val="center"/>
            </w:pP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3FD142" w14:textId="77777777" w:rsidR="00AB150A" w:rsidRDefault="00AB150A" w:rsidP="008349F8">
            <w:pPr>
              <w:ind w:right="61"/>
              <w:jc w:val="center"/>
            </w:pPr>
            <w:r>
              <w:rPr>
                <w:rFonts w:ascii="Arial" w:eastAsia="Arial" w:hAnsi="Arial" w:cs="Arial"/>
              </w:rPr>
              <w:t xml:space="preserve">П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4BB5D4" w14:textId="77777777" w:rsidR="00AB150A" w:rsidRDefault="00AB150A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6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8B7296" w14:textId="0B101F5B" w:rsidR="00AB150A" w:rsidRDefault="00AB150A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1</w:t>
            </w:r>
            <w:r w:rsidR="00055483">
              <w:rPr>
                <w:rFonts w:ascii="Arial" w:eastAsia="Arial" w:hAnsi="Arial" w:cs="Arial"/>
              </w:rPr>
              <w:t>6</w:t>
            </w:r>
            <w:r>
              <w:rPr>
                <w:rFonts w:ascii="Arial" w:eastAsia="Arial" w:hAnsi="Arial" w:cs="Arial"/>
              </w:rPr>
              <w:t xml:space="preserve"> </w:t>
            </w:r>
            <w:r w:rsidR="00BE5A31">
              <w:rPr>
                <w:rFonts w:ascii="Arial" w:eastAsia="Arial" w:hAnsi="Arial" w:cs="Arial"/>
              </w:rPr>
              <w:t>26</w:t>
            </w:r>
            <w:r w:rsidR="00055483">
              <w:rPr>
                <w:rFonts w:ascii="Arial" w:eastAsia="Arial" w:hAnsi="Arial" w:cs="Arial"/>
              </w:rPr>
              <w:t>8</w:t>
            </w: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B7C5E7" w14:textId="77777777" w:rsidR="00AB150A" w:rsidRDefault="00AB150A" w:rsidP="008349F8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ПП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2FE77E" w14:textId="77777777" w:rsidR="00AB150A" w:rsidRDefault="00AB150A" w:rsidP="008349F8">
            <w:pPr>
              <w:ind w:left="109"/>
            </w:pPr>
            <w:r>
              <w:rPr>
                <w:rFonts w:ascii="Arial" w:eastAsia="Arial" w:hAnsi="Arial" w:cs="Arial"/>
              </w:rPr>
              <w:t xml:space="preserve">Документация на П6 </w:t>
            </w:r>
          </w:p>
        </w:tc>
      </w:tr>
      <w:tr w:rsidR="00AB150A" w14:paraId="7523EEDA" w14:textId="77777777" w:rsidTr="00DA1E58">
        <w:trPr>
          <w:trHeight w:val="536"/>
        </w:trPr>
        <w:tc>
          <w:tcPr>
            <w:tcW w:w="0" w:type="auto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14:paraId="1DC638AE" w14:textId="77777777" w:rsidR="00AB150A" w:rsidRDefault="00AB150A" w:rsidP="00DA1E58">
            <w:pPr>
              <w:jc w:val="center"/>
            </w:pP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792DF9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Т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E57D3A" w14:textId="77777777" w:rsidR="00AB150A" w:rsidRDefault="00AB150A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1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01F6C1" w14:textId="1FFBFC15" w:rsidR="00AB150A" w:rsidRDefault="00BE5A31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>6 864</w:t>
            </w:r>
            <w:r w:rsidR="00AB150A"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643E67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Поставщики ТС и ПС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BACBAA" w14:textId="77777777" w:rsidR="00AB150A" w:rsidRDefault="00AB150A" w:rsidP="008349F8">
            <w:pPr>
              <w:ind w:left="133"/>
            </w:pPr>
            <w:r>
              <w:rPr>
                <w:rFonts w:ascii="Arial" w:eastAsia="Arial" w:hAnsi="Arial" w:cs="Arial"/>
              </w:rPr>
              <w:t xml:space="preserve">Акт приемки ТС, ПС </w:t>
            </w:r>
          </w:p>
        </w:tc>
      </w:tr>
      <w:tr w:rsidR="00AB150A" w14:paraId="57F4D0E9" w14:textId="77777777" w:rsidTr="00DA1E58">
        <w:trPr>
          <w:trHeight w:val="535"/>
        </w:trPr>
        <w:tc>
          <w:tcPr>
            <w:tcW w:w="0" w:type="auto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8F26F0" w14:textId="4E5FE47D" w:rsidR="00AB150A" w:rsidRDefault="00DA1E58" w:rsidP="00DA1E58">
            <w:pPr>
              <w:jc w:val="center"/>
            </w:pPr>
            <w:r>
              <w:rPr>
                <w:rFonts w:ascii="Arial" w:eastAsia="Arial" w:hAnsi="Arial" w:cs="Arial"/>
              </w:rPr>
              <w:t>Реализация ТС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D5CE3B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Т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558FD1" w14:textId="77777777" w:rsidR="00AB150A" w:rsidRDefault="00AB150A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6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7B0B5C" w14:textId="110AE7E5" w:rsidR="00AB150A" w:rsidRDefault="00BE5A31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>1 169</w:t>
            </w:r>
            <w:r w:rsidR="00AB150A"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6F985F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Поставщики ТС и ПС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354715" w14:textId="77777777" w:rsidR="00AB150A" w:rsidRDefault="00AB150A" w:rsidP="008349F8">
            <w:pPr>
              <w:ind w:left="133"/>
            </w:pPr>
            <w:r>
              <w:rPr>
                <w:rFonts w:ascii="Arial" w:eastAsia="Arial" w:hAnsi="Arial" w:cs="Arial"/>
              </w:rPr>
              <w:t xml:space="preserve">Акт приемки ТС, ПС </w:t>
            </w:r>
          </w:p>
        </w:tc>
      </w:tr>
      <w:tr w:rsidR="00AB150A" w14:paraId="64C36C60" w14:textId="77777777" w:rsidTr="00DA1E58">
        <w:trPr>
          <w:trHeight w:val="766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FF6424" w14:textId="18624CDF" w:rsidR="00AB150A" w:rsidRDefault="00AB150A" w:rsidP="00DA1E5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Сборка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B1AFB1" w14:textId="77777777" w:rsidR="00AB150A" w:rsidRDefault="00AB150A" w:rsidP="008349F8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1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AC3C66" w14:textId="321E2E9D" w:rsidR="00AB150A" w:rsidRDefault="00BE5A31" w:rsidP="008349F8">
            <w:pPr>
              <w:jc w:val="center"/>
            </w:pPr>
            <w:r>
              <w:t>ФАТ + БД + П1 + П6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96000D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8CDB3F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C3E8B6" w14:textId="77777777" w:rsidR="00AB150A" w:rsidRDefault="00AB150A" w:rsidP="008349F8">
            <w:pPr>
              <w:ind w:right="57"/>
              <w:jc w:val="center"/>
            </w:pPr>
            <w:r>
              <w:rPr>
                <w:rFonts w:ascii="Arial" w:eastAsia="Arial" w:hAnsi="Arial" w:cs="Arial"/>
              </w:rPr>
              <w:t xml:space="preserve">Акт сборки </w:t>
            </w:r>
          </w:p>
        </w:tc>
      </w:tr>
      <w:tr w:rsidR="00AB150A" w14:paraId="7C697EBA" w14:textId="77777777" w:rsidTr="00DA1E58">
        <w:trPr>
          <w:trHeight w:val="763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218C0C" w14:textId="77777777" w:rsidR="00AB150A" w:rsidRDefault="00AB150A" w:rsidP="008349F8">
            <w:pPr>
              <w:ind w:left="146"/>
            </w:pPr>
            <w:r>
              <w:rPr>
                <w:rFonts w:ascii="Arial" w:eastAsia="Arial" w:hAnsi="Arial" w:cs="Arial"/>
              </w:rPr>
              <w:t xml:space="preserve">Испытание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0674C8" w14:textId="77777777" w:rsidR="00AB150A" w:rsidRDefault="00AB150A" w:rsidP="008349F8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1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E1638F" w14:textId="4FA11451" w:rsidR="00AB150A" w:rsidRDefault="00BE5A31" w:rsidP="008349F8">
            <w:pPr>
              <w:jc w:val="center"/>
            </w:pPr>
            <w:r>
              <w:t>ФАТ + БД + П1 + П6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B56A2C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B6F253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7B39E8" w14:textId="77777777" w:rsidR="00AB150A" w:rsidRDefault="00AB150A" w:rsidP="008349F8">
            <w:pPr>
              <w:ind w:right="57"/>
              <w:jc w:val="center"/>
            </w:pPr>
            <w:r>
              <w:rPr>
                <w:rFonts w:ascii="Arial" w:eastAsia="Arial" w:hAnsi="Arial" w:cs="Arial"/>
              </w:rPr>
              <w:t xml:space="preserve">Акт испытаний </w:t>
            </w:r>
          </w:p>
        </w:tc>
      </w:tr>
      <w:tr w:rsidR="00AB150A" w14:paraId="1134BB49" w14:textId="77777777" w:rsidTr="00DA1E58">
        <w:trPr>
          <w:trHeight w:val="766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2F92BD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Ввод в действие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A1D4F87" w14:textId="77777777" w:rsidR="00AB150A" w:rsidRDefault="00AB150A" w:rsidP="008349F8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1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61DEB9" w14:textId="05ECFFC4" w:rsidR="00AB150A" w:rsidRDefault="00BE5A31" w:rsidP="008349F8">
            <w:pPr>
              <w:jc w:val="center"/>
            </w:pPr>
            <w:r>
              <w:t>ФАТ + БД + П1 + П6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AA59B7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409AB8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7C6B80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Акт ввода опытную эксплуатацию </w:t>
            </w:r>
          </w:p>
        </w:tc>
      </w:tr>
      <w:tr w:rsidR="00AB150A" w14:paraId="40EDACCC" w14:textId="77777777" w:rsidTr="00DA1E58">
        <w:trPr>
          <w:trHeight w:val="766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019253" w14:textId="77777777" w:rsidR="00AB150A" w:rsidRDefault="00AB150A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риемка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573378" w14:textId="77777777" w:rsidR="00AB150A" w:rsidRDefault="00AB150A" w:rsidP="008349F8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1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8A80C1" w14:textId="1A3E9131" w:rsidR="00AB150A" w:rsidRDefault="00BE5A31" w:rsidP="008349F8">
            <w:pPr>
              <w:jc w:val="center"/>
            </w:pPr>
            <w:r>
              <w:t>ФАТ + БД + П1 + П6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7A5790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7DF513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2F9180" w14:textId="77777777" w:rsidR="00AB150A" w:rsidRDefault="00AB150A" w:rsidP="008349F8">
            <w:pPr>
              <w:ind w:firstLine="5"/>
              <w:jc w:val="center"/>
            </w:pPr>
            <w:r>
              <w:rPr>
                <w:rFonts w:ascii="Arial" w:eastAsia="Arial" w:hAnsi="Arial" w:cs="Arial"/>
              </w:rPr>
              <w:t xml:space="preserve">Акт ввода в промышленную эксплуатацию </w:t>
            </w:r>
          </w:p>
        </w:tc>
      </w:tr>
      <w:tr w:rsidR="00AB150A" w14:paraId="1377591B" w14:textId="77777777" w:rsidTr="00DA1E58">
        <w:trPr>
          <w:trHeight w:val="389"/>
        </w:trPr>
        <w:tc>
          <w:tcPr>
            <w:tcW w:w="448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0AEB04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закупкам ТС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E701A6" w14:textId="1424A537" w:rsidR="00AB150A" w:rsidRDefault="00B02E27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8 033</w:t>
            </w:r>
            <w:r w:rsidR="00AB150A"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370742" w14:textId="77777777" w:rsidR="00AB150A" w:rsidRDefault="00AB150A" w:rsidP="008349F8">
            <w:pPr>
              <w:ind w:right="2"/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1E5388" w14:textId="77777777" w:rsidR="00AB150A" w:rsidRDefault="00AB150A" w:rsidP="008349F8">
            <w:pPr>
              <w:ind w:right="5"/>
              <w:jc w:val="center"/>
            </w:pPr>
            <w:r>
              <w:t xml:space="preserve"> </w:t>
            </w:r>
          </w:p>
        </w:tc>
      </w:tr>
      <w:tr w:rsidR="00AB150A" w14:paraId="541E4ABE" w14:textId="77777777" w:rsidTr="00DA1E58">
        <w:trPr>
          <w:trHeight w:val="391"/>
        </w:trPr>
        <w:tc>
          <w:tcPr>
            <w:tcW w:w="448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A22C56" w14:textId="77777777" w:rsidR="00AB150A" w:rsidRDefault="00AB150A" w:rsidP="008349F8">
            <w:pPr>
              <w:ind w:right="58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реализации ИС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8BBCAE" w14:textId="25838189" w:rsidR="00AB150A" w:rsidRDefault="00055483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>56 738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D22618" w14:textId="77777777" w:rsidR="00AB150A" w:rsidRDefault="00AB150A" w:rsidP="008349F8">
            <w:pPr>
              <w:ind w:right="2"/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0C3A1D" w14:textId="77777777" w:rsidR="00AB150A" w:rsidRDefault="00AB150A" w:rsidP="008349F8">
            <w:pPr>
              <w:ind w:right="5"/>
              <w:jc w:val="center"/>
            </w:pPr>
            <w:r>
              <w:t xml:space="preserve"> </w:t>
            </w:r>
          </w:p>
        </w:tc>
      </w:tr>
      <w:tr w:rsidR="00AB150A" w14:paraId="5ACBF8ED" w14:textId="77777777" w:rsidTr="00DA1E58">
        <w:trPr>
          <w:trHeight w:val="389"/>
        </w:trPr>
        <w:tc>
          <w:tcPr>
            <w:tcW w:w="448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263D8E" w14:textId="77777777" w:rsidR="00AB150A" w:rsidRDefault="00AB150A" w:rsidP="008349F8">
            <w:pPr>
              <w:ind w:right="58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реализации ПС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B1444F5" w14:textId="39B99FAA" w:rsidR="00AB150A" w:rsidRDefault="00B02E27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77 400</w:t>
            </w:r>
            <w:r w:rsidR="00AB150A"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A632B7" w14:textId="77777777" w:rsidR="00AB150A" w:rsidRDefault="00AB150A" w:rsidP="008349F8">
            <w:pPr>
              <w:ind w:right="2"/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F4436F" w14:textId="77777777" w:rsidR="00AB150A" w:rsidRDefault="00AB150A" w:rsidP="008349F8">
            <w:pPr>
              <w:ind w:right="5"/>
              <w:jc w:val="center"/>
            </w:pPr>
            <w:r>
              <w:t xml:space="preserve"> </w:t>
            </w:r>
          </w:p>
        </w:tc>
      </w:tr>
      <w:tr w:rsidR="00AB150A" w14:paraId="550103BC" w14:textId="77777777" w:rsidTr="00DA1E58">
        <w:trPr>
          <w:trHeight w:val="391"/>
        </w:trPr>
        <w:tc>
          <w:tcPr>
            <w:tcW w:w="448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1982BF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очереди 1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B9D3BF" w14:textId="2BE1463C" w:rsidR="00AB150A" w:rsidRDefault="00B02E27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>140 971</w:t>
            </w:r>
            <w:r w:rsidR="00AB150A"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FD119D" w14:textId="77777777" w:rsidR="00AB150A" w:rsidRDefault="00AB150A" w:rsidP="008349F8">
            <w:pPr>
              <w:ind w:right="2"/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999BF6" w14:textId="77777777" w:rsidR="00AB150A" w:rsidRDefault="00AB150A" w:rsidP="008349F8">
            <w:pPr>
              <w:ind w:right="5"/>
              <w:jc w:val="center"/>
            </w:pPr>
            <w:r>
              <w:t xml:space="preserve"> </w:t>
            </w:r>
          </w:p>
        </w:tc>
      </w:tr>
      <w:tr w:rsidR="00AB150A" w14:paraId="48AEE718" w14:textId="77777777" w:rsidTr="008349F8">
        <w:trPr>
          <w:trHeight w:val="389"/>
        </w:trPr>
        <w:tc>
          <w:tcPr>
            <w:tcW w:w="9676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F91532" w14:textId="77777777" w:rsidR="00AB150A" w:rsidRDefault="00AB150A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Реализация очереди 2 АСОИ </w:t>
            </w:r>
          </w:p>
        </w:tc>
      </w:tr>
      <w:tr w:rsidR="00B02E27" w14:paraId="59A5EC9A" w14:textId="77777777" w:rsidTr="00DA1E58">
        <w:trPr>
          <w:trHeight w:val="391"/>
        </w:trPr>
        <w:tc>
          <w:tcPr>
            <w:tcW w:w="1521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14:paraId="40BDAFD9" w14:textId="2F3BBDB6" w:rsidR="00B02E27" w:rsidRDefault="00B02E27" w:rsidP="008349F8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Реализация ПС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0FF963" w14:textId="425D520A" w:rsidR="00B02E27" w:rsidRDefault="00B02E27" w:rsidP="008349F8">
            <w:pPr>
              <w:ind w:right="61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ПС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DF37D6" w14:textId="5388037D" w:rsidR="00B02E27" w:rsidRDefault="00B02E27" w:rsidP="008349F8">
            <w:pPr>
              <w:ind w:right="5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Сервер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6DE3A9" w14:textId="65F926DC" w:rsidR="00B02E27" w:rsidRDefault="00B02E27" w:rsidP="008349F8">
            <w:pPr>
              <w:ind w:right="5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977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C398D8" w14:textId="1CD09AC3" w:rsidR="00B02E27" w:rsidRDefault="00B02E27" w:rsidP="008349F8">
            <w:pPr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Разработчик ПП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CB7721" w14:textId="57D51F47" w:rsidR="00B02E27" w:rsidRDefault="00B02E27" w:rsidP="008349F8">
            <w:pPr>
              <w:ind w:left="10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Документация на сервер</w:t>
            </w:r>
          </w:p>
        </w:tc>
      </w:tr>
      <w:tr w:rsidR="00B02E27" w14:paraId="758D77E1" w14:textId="77777777" w:rsidTr="00DA1E58">
        <w:trPr>
          <w:trHeight w:val="391"/>
        </w:trPr>
        <w:tc>
          <w:tcPr>
            <w:tcW w:w="1521" w:type="dxa"/>
            <w:vMerge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78E46BF1" w14:textId="085B3CE4" w:rsidR="00B02E27" w:rsidRDefault="00B02E27" w:rsidP="008349F8">
            <w:pPr>
              <w:jc w:val="center"/>
            </w:pP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0DEFCA" w14:textId="77777777" w:rsidR="00B02E27" w:rsidRDefault="00B02E27" w:rsidP="008349F8">
            <w:pPr>
              <w:ind w:right="61"/>
              <w:jc w:val="center"/>
            </w:pPr>
            <w:r>
              <w:rPr>
                <w:rFonts w:ascii="Arial" w:eastAsia="Arial" w:hAnsi="Arial" w:cs="Arial"/>
              </w:rPr>
              <w:t xml:space="preserve">П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B5004F" w14:textId="45039848" w:rsidR="00B02E27" w:rsidRDefault="00B02E27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П</w:t>
            </w:r>
            <w:r>
              <w:rPr>
                <w:rFonts w:ascii="Arial" w:eastAsia="Arial" w:hAnsi="Arial" w:cs="Arial"/>
              </w:rPr>
              <w:t>5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D9AE23" w14:textId="3C07E432" w:rsidR="00B02E27" w:rsidRDefault="00B02E27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2</w:t>
            </w:r>
            <w:r>
              <w:rPr>
                <w:rFonts w:ascii="Arial" w:eastAsia="Arial" w:hAnsi="Arial" w:cs="Arial"/>
              </w:rPr>
              <w:t>5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</w:rPr>
              <w:t>840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FA73F1" w14:textId="77777777" w:rsidR="00B02E27" w:rsidRDefault="00B02E27" w:rsidP="008349F8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ПП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3ECEBA" w14:textId="77777777" w:rsidR="00B02E27" w:rsidRDefault="00B02E27" w:rsidP="008349F8">
            <w:pPr>
              <w:ind w:left="109"/>
            </w:pPr>
            <w:r>
              <w:rPr>
                <w:rFonts w:ascii="Arial" w:eastAsia="Arial" w:hAnsi="Arial" w:cs="Arial"/>
              </w:rPr>
              <w:t xml:space="preserve">Документация на П4 </w:t>
            </w:r>
          </w:p>
        </w:tc>
      </w:tr>
      <w:tr w:rsidR="00B02E27" w14:paraId="28ACDEA6" w14:textId="77777777" w:rsidTr="00DA1E58">
        <w:trPr>
          <w:trHeight w:val="389"/>
        </w:trPr>
        <w:tc>
          <w:tcPr>
            <w:tcW w:w="0" w:type="auto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3CE96D" w14:textId="77777777" w:rsidR="00B02E27" w:rsidRDefault="00B02E27" w:rsidP="008349F8"/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D3C9A5" w14:textId="77777777" w:rsidR="00B02E27" w:rsidRDefault="00B02E27" w:rsidP="008349F8">
            <w:pPr>
              <w:ind w:right="61"/>
              <w:jc w:val="center"/>
            </w:pPr>
            <w:r>
              <w:rPr>
                <w:rFonts w:ascii="Arial" w:eastAsia="Arial" w:hAnsi="Arial" w:cs="Arial"/>
              </w:rPr>
              <w:t xml:space="preserve">П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EBB0FB" w14:textId="77777777" w:rsidR="00B02E27" w:rsidRDefault="00B02E27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2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F178B4" w14:textId="650A1CE4" w:rsidR="00B02E27" w:rsidRDefault="00B02E27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25 </w:t>
            </w:r>
            <w:r w:rsidR="00055483">
              <w:rPr>
                <w:rFonts w:ascii="Arial" w:eastAsia="Arial" w:hAnsi="Arial" w:cs="Arial"/>
              </w:rPr>
              <w:t>382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B08454" w14:textId="77777777" w:rsidR="00B02E27" w:rsidRDefault="00B02E27" w:rsidP="008349F8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ПП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D17CC8" w14:textId="77777777" w:rsidR="00B02E27" w:rsidRDefault="00B02E27" w:rsidP="008349F8">
            <w:pPr>
              <w:ind w:left="109"/>
            </w:pPr>
            <w:r>
              <w:rPr>
                <w:rFonts w:ascii="Arial" w:eastAsia="Arial" w:hAnsi="Arial" w:cs="Arial"/>
              </w:rPr>
              <w:t xml:space="preserve">Документация на П2 </w:t>
            </w:r>
          </w:p>
        </w:tc>
      </w:tr>
      <w:tr w:rsidR="00B02E27" w14:paraId="70A48A4C" w14:textId="77777777" w:rsidTr="00DA1E58">
        <w:trPr>
          <w:trHeight w:val="536"/>
        </w:trPr>
        <w:tc>
          <w:tcPr>
            <w:tcW w:w="1521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14:paraId="475D2D31" w14:textId="160487F6" w:rsidR="00B02E27" w:rsidRDefault="00B02E27" w:rsidP="008349F8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Реализация ТС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9B8BC3" w14:textId="4EF7A960" w:rsidR="00B02E27" w:rsidRDefault="00B02E27" w:rsidP="008349F8">
            <w:pPr>
              <w:ind w:right="56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ПС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64DA54F" w14:textId="23FAAD73" w:rsidR="00B02E27" w:rsidRDefault="00B02E27" w:rsidP="008349F8">
            <w:pPr>
              <w:ind w:right="5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Сервер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CBAFFF" w14:textId="3F57966A" w:rsidR="00B02E27" w:rsidRDefault="00B02E27" w:rsidP="008349F8">
            <w:pPr>
              <w:ind w:right="56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458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2BC3D8" w14:textId="14A24939" w:rsidR="00B02E27" w:rsidRDefault="00B02E27" w:rsidP="008349F8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Поставщики ТС и ПС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051933" w14:textId="405C3AF8" w:rsidR="00B02E27" w:rsidRDefault="00B02E27" w:rsidP="008349F8">
            <w:pPr>
              <w:ind w:left="13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Акт приемки ТС, ПС</w:t>
            </w:r>
          </w:p>
        </w:tc>
      </w:tr>
      <w:tr w:rsidR="00B02E27" w14:paraId="3566F8AC" w14:textId="77777777" w:rsidTr="00DA1E58">
        <w:trPr>
          <w:trHeight w:val="536"/>
        </w:trPr>
        <w:tc>
          <w:tcPr>
            <w:tcW w:w="1521" w:type="dxa"/>
            <w:vMerge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0AE63F8E" w14:textId="51B7DF76" w:rsidR="00B02E27" w:rsidRDefault="00B02E27" w:rsidP="008349F8">
            <w:pPr>
              <w:jc w:val="center"/>
            </w:pP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20D55F" w14:textId="77777777" w:rsidR="00B02E27" w:rsidRDefault="00B02E27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Т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A66C7D" w14:textId="32030E76" w:rsidR="00B02E27" w:rsidRDefault="00B02E27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П</w:t>
            </w:r>
            <w:r>
              <w:rPr>
                <w:rFonts w:ascii="Arial" w:eastAsia="Arial" w:hAnsi="Arial" w:cs="Arial"/>
              </w:rPr>
              <w:t>5</w:t>
            </w: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9CBC1E" w14:textId="098C3EED" w:rsidR="00B02E27" w:rsidRDefault="00B02E27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>1 603</w:t>
            </w: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E9BA65" w14:textId="77777777" w:rsidR="00B02E27" w:rsidRDefault="00B02E27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Поставщики ТС и ПС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A072F5" w14:textId="77777777" w:rsidR="00B02E27" w:rsidRDefault="00B02E27" w:rsidP="008349F8">
            <w:pPr>
              <w:ind w:left="133"/>
            </w:pPr>
            <w:r>
              <w:rPr>
                <w:rFonts w:ascii="Arial" w:eastAsia="Arial" w:hAnsi="Arial" w:cs="Arial"/>
              </w:rPr>
              <w:t xml:space="preserve">Акт приемки ТС, ПС </w:t>
            </w:r>
          </w:p>
        </w:tc>
      </w:tr>
      <w:tr w:rsidR="00B02E27" w14:paraId="1FE741C6" w14:textId="77777777" w:rsidTr="00DA1E58">
        <w:trPr>
          <w:trHeight w:val="535"/>
        </w:trPr>
        <w:tc>
          <w:tcPr>
            <w:tcW w:w="0" w:type="auto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5EBCE5" w14:textId="77777777" w:rsidR="00B02E27" w:rsidRDefault="00B02E27" w:rsidP="008349F8"/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8171F0" w14:textId="77777777" w:rsidR="00B02E27" w:rsidRDefault="00B02E27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Т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FCC860" w14:textId="77777777" w:rsidR="00B02E27" w:rsidRDefault="00B02E27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2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9FC997" w14:textId="4AFB86F1" w:rsidR="00B02E27" w:rsidRDefault="00B02E27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>2 959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0580F9" w14:textId="77777777" w:rsidR="00B02E27" w:rsidRDefault="00B02E27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Поставщики ТС и ПС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317F23" w14:textId="77777777" w:rsidR="00B02E27" w:rsidRDefault="00B02E27" w:rsidP="008349F8">
            <w:pPr>
              <w:ind w:left="133"/>
            </w:pPr>
            <w:r>
              <w:rPr>
                <w:rFonts w:ascii="Arial" w:eastAsia="Arial" w:hAnsi="Arial" w:cs="Arial"/>
              </w:rPr>
              <w:t xml:space="preserve">Акт приемки ТС, ПС </w:t>
            </w:r>
          </w:p>
        </w:tc>
      </w:tr>
      <w:tr w:rsidR="00AB150A" w14:paraId="0AEAC675" w14:textId="77777777" w:rsidTr="00DA1E58">
        <w:trPr>
          <w:trHeight w:val="535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D31D87" w14:textId="77777777" w:rsidR="00AB150A" w:rsidRDefault="00AB150A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Сборка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207A4B" w14:textId="77777777" w:rsidR="00AB150A" w:rsidRDefault="00AB150A" w:rsidP="008349F8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2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005633" w14:textId="70AAAB48" w:rsidR="00AB150A" w:rsidRDefault="00B02E27" w:rsidP="008349F8">
            <w:pPr>
              <w:ind w:right="60"/>
              <w:jc w:val="center"/>
            </w:pPr>
            <w:r>
              <w:rPr>
                <w:rFonts w:ascii="Arial" w:eastAsia="Arial" w:hAnsi="Arial" w:cs="Arial"/>
              </w:rPr>
              <w:t xml:space="preserve">Сервер + </w:t>
            </w:r>
            <w:r w:rsidR="00AB150A">
              <w:rPr>
                <w:rFonts w:ascii="Arial" w:eastAsia="Arial" w:hAnsi="Arial" w:cs="Arial"/>
              </w:rPr>
              <w:t>П</w:t>
            </w:r>
            <w:r>
              <w:rPr>
                <w:rFonts w:ascii="Arial" w:eastAsia="Arial" w:hAnsi="Arial" w:cs="Arial"/>
              </w:rPr>
              <w:t>5</w:t>
            </w:r>
            <w:r w:rsidR="00AB150A">
              <w:rPr>
                <w:rFonts w:ascii="Arial" w:eastAsia="Arial" w:hAnsi="Arial" w:cs="Arial"/>
              </w:rPr>
              <w:t xml:space="preserve"> + П2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F7E341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D610DA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5145AD" w14:textId="77777777" w:rsidR="00AB150A" w:rsidRDefault="00AB150A" w:rsidP="008349F8">
            <w:pPr>
              <w:ind w:right="57"/>
              <w:jc w:val="center"/>
            </w:pPr>
            <w:r>
              <w:rPr>
                <w:rFonts w:ascii="Arial" w:eastAsia="Arial" w:hAnsi="Arial" w:cs="Arial"/>
              </w:rPr>
              <w:t xml:space="preserve">Акт сборки </w:t>
            </w:r>
          </w:p>
        </w:tc>
      </w:tr>
      <w:tr w:rsidR="00AB150A" w14:paraId="564EA9E6" w14:textId="77777777" w:rsidTr="00DA1E58">
        <w:trPr>
          <w:trHeight w:val="535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CC2A5A" w14:textId="77777777" w:rsidR="00AB150A" w:rsidRDefault="00AB150A" w:rsidP="008349F8">
            <w:pPr>
              <w:ind w:left="146"/>
            </w:pPr>
            <w:r>
              <w:rPr>
                <w:rFonts w:ascii="Arial" w:eastAsia="Arial" w:hAnsi="Arial" w:cs="Arial"/>
              </w:rPr>
              <w:t xml:space="preserve">Испытание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81B336" w14:textId="77777777" w:rsidR="00AB150A" w:rsidRDefault="00AB150A" w:rsidP="008349F8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2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C4E37B" w14:textId="00890118" w:rsidR="00AB150A" w:rsidRDefault="00B02E27" w:rsidP="008349F8">
            <w:pPr>
              <w:ind w:right="60"/>
              <w:jc w:val="center"/>
            </w:pPr>
            <w:r>
              <w:rPr>
                <w:rFonts w:ascii="Arial" w:eastAsia="Arial" w:hAnsi="Arial" w:cs="Arial"/>
              </w:rPr>
              <w:t>Сервер + П5 + П2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579663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31305B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18C51C" w14:textId="77777777" w:rsidR="00AB150A" w:rsidRDefault="00AB150A" w:rsidP="008349F8">
            <w:pPr>
              <w:ind w:right="57"/>
              <w:jc w:val="center"/>
            </w:pPr>
            <w:r>
              <w:rPr>
                <w:rFonts w:ascii="Arial" w:eastAsia="Arial" w:hAnsi="Arial" w:cs="Arial"/>
              </w:rPr>
              <w:t xml:space="preserve">Акт испытаний </w:t>
            </w:r>
          </w:p>
        </w:tc>
      </w:tr>
      <w:tr w:rsidR="00AB150A" w14:paraId="1BDF2A6E" w14:textId="77777777" w:rsidTr="00DA1E58">
        <w:trPr>
          <w:trHeight w:val="535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D8B785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Ввод в действие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05306C" w14:textId="77777777" w:rsidR="00AB150A" w:rsidRDefault="00AB150A" w:rsidP="008349F8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2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F8789" w14:textId="294F2F18" w:rsidR="00AB150A" w:rsidRDefault="00B02E27" w:rsidP="008349F8">
            <w:pPr>
              <w:ind w:right="60"/>
              <w:jc w:val="center"/>
            </w:pPr>
            <w:r>
              <w:rPr>
                <w:rFonts w:ascii="Arial" w:eastAsia="Arial" w:hAnsi="Arial" w:cs="Arial"/>
              </w:rPr>
              <w:t>Сервер + П5 + П2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9F669E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3078B1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92E81B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Акт ввода опытную эксплуатацию </w:t>
            </w:r>
          </w:p>
        </w:tc>
      </w:tr>
      <w:tr w:rsidR="00AB150A" w14:paraId="4FB31A54" w14:textId="77777777" w:rsidTr="00DA1E58">
        <w:trPr>
          <w:trHeight w:val="763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6B7089" w14:textId="77777777" w:rsidR="00AB150A" w:rsidRDefault="00AB150A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lastRenderedPageBreak/>
              <w:t xml:space="preserve">Приемка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C928E9" w14:textId="77777777" w:rsidR="00AB150A" w:rsidRDefault="00AB150A" w:rsidP="008349F8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2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335720" w14:textId="51B23C90" w:rsidR="00AB150A" w:rsidRDefault="00B02E27" w:rsidP="008349F8">
            <w:pPr>
              <w:ind w:right="60"/>
              <w:jc w:val="center"/>
            </w:pPr>
            <w:r>
              <w:rPr>
                <w:rFonts w:ascii="Arial" w:eastAsia="Arial" w:hAnsi="Arial" w:cs="Arial"/>
              </w:rPr>
              <w:t>Сервер + П5 + П2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A2305B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25E2B6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7716D1" w14:textId="77777777" w:rsidR="00AB150A" w:rsidRDefault="00AB150A" w:rsidP="008349F8">
            <w:pPr>
              <w:ind w:firstLine="5"/>
              <w:jc w:val="center"/>
            </w:pPr>
            <w:r>
              <w:rPr>
                <w:rFonts w:ascii="Arial" w:eastAsia="Arial" w:hAnsi="Arial" w:cs="Arial"/>
              </w:rPr>
              <w:t xml:space="preserve">Акт ввода в промышленную эксплуатацию </w:t>
            </w:r>
          </w:p>
        </w:tc>
      </w:tr>
      <w:tr w:rsidR="00AB150A" w14:paraId="1DD9787A" w14:textId="77777777" w:rsidTr="00DA1E58">
        <w:trPr>
          <w:trHeight w:val="391"/>
        </w:trPr>
        <w:tc>
          <w:tcPr>
            <w:tcW w:w="448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05F085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закупкам ТС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E8D649" w14:textId="420E65B0" w:rsidR="00AB150A" w:rsidRDefault="00B02E27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>5 020</w:t>
            </w:r>
            <w:r w:rsidR="00AB150A"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71A2A8" w14:textId="77777777" w:rsidR="00AB150A" w:rsidRDefault="00AB150A" w:rsidP="008349F8">
            <w:pPr>
              <w:ind w:right="2"/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79F5D9" w14:textId="77777777" w:rsidR="00AB150A" w:rsidRDefault="00AB150A" w:rsidP="008349F8">
            <w:pPr>
              <w:ind w:right="5"/>
              <w:jc w:val="center"/>
            </w:pPr>
            <w:r>
              <w:t xml:space="preserve"> </w:t>
            </w:r>
          </w:p>
        </w:tc>
      </w:tr>
      <w:tr w:rsidR="00AB150A" w14:paraId="7E3E0801" w14:textId="77777777" w:rsidTr="00DA1E58">
        <w:trPr>
          <w:trHeight w:val="391"/>
        </w:trPr>
        <w:tc>
          <w:tcPr>
            <w:tcW w:w="4480" w:type="dxa"/>
            <w:gridSpan w:val="3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EF9080" w14:textId="77777777" w:rsidR="00AB150A" w:rsidRDefault="00AB150A" w:rsidP="008349F8">
            <w:pPr>
              <w:ind w:right="56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реализации ПС </w:t>
            </w:r>
          </w:p>
        </w:tc>
        <w:tc>
          <w:tcPr>
            <w:tcW w:w="1347" w:type="dxa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875079" w14:textId="783B434B" w:rsidR="00AB150A" w:rsidRDefault="00B02E27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>5</w:t>
            </w:r>
            <w:r w:rsidR="00055483">
              <w:rPr>
                <w:rFonts w:ascii="Arial" w:eastAsia="Arial" w:hAnsi="Arial" w:cs="Arial"/>
              </w:rPr>
              <w:t>1 222</w:t>
            </w:r>
          </w:p>
        </w:tc>
        <w:tc>
          <w:tcPr>
            <w:tcW w:w="1630" w:type="dxa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2700DB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219" w:type="dxa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58B5A9" w14:textId="77777777" w:rsidR="00AB150A" w:rsidRDefault="00AB150A" w:rsidP="008349F8">
            <w:pPr>
              <w:ind w:right="3"/>
              <w:jc w:val="center"/>
            </w:pPr>
            <w:r>
              <w:t xml:space="preserve"> </w:t>
            </w:r>
          </w:p>
        </w:tc>
      </w:tr>
      <w:tr w:rsidR="00AB150A" w14:paraId="33C4A1F1" w14:textId="77777777" w:rsidTr="00DA1E58">
        <w:trPr>
          <w:trHeight w:val="389"/>
        </w:trPr>
        <w:tc>
          <w:tcPr>
            <w:tcW w:w="448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C6190F" w14:textId="77777777" w:rsidR="00AB150A" w:rsidRDefault="00AB150A" w:rsidP="008349F8">
            <w:pPr>
              <w:ind w:right="54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очереди 2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BC1051" w14:textId="52E3C134" w:rsidR="00AB150A" w:rsidRDefault="00B02E27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>56 241</w:t>
            </w:r>
            <w:r w:rsidR="00AB150A"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CAD249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F212B5" w14:textId="77777777" w:rsidR="00AB150A" w:rsidRDefault="00AB150A" w:rsidP="008349F8">
            <w:pPr>
              <w:ind w:right="3"/>
              <w:jc w:val="center"/>
            </w:pPr>
            <w:r>
              <w:t xml:space="preserve"> </w:t>
            </w:r>
          </w:p>
        </w:tc>
      </w:tr>
      <w:tr w:rsidR="00AB150A" w14:paraId="2C149CF0" w14:textId="77777777" w:rsidTr="008349F8">
        <w:trPr>
          <w:trHeight w:val="392"/>
        </w:trPr>
        <w:tc>
          <w:tcPr>
            <w:tcW w:w="9676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855B84" w14:textId="77777777" w:rsidR="00AB150A" w:rsidRDefault="00AB150A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Реализация очереди 3 АСОИ </w:t>
            </w:r>
          </w:p>
        </w:tc>
      </w:tr>
      <w:tr w:rsidR="00BE5A31" w14:paraId="586ED91C" w14:textId="77777777" w:rsidTr="00DA1E58">
        <w:trPr>
          <w:trHeight w:val="389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6E8ADE" w14:textId="77777777" w:rsidR="00BE5A31" w:rsidRPr="00055483" w:rsidRDefault="00BE5A31" w:rsidP="008349F8">
            <w:pPr>
              <w:jc w:val="center"/>
            </w:pPr>
            <w:r w:rsidRPr="00055483">
              <w:rPr>
                <w:rFonts w:ascii="Arial" w:eastAsia="Arial" w:hAnsi="Arial" w:cs="Arial"/>
              </w:rPr>
              <w:t xml:space="preserve">Реализация ИС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D26906" w14:textId="77777777" w:rsidR="00BE5A31" w:rsidRPr="00055483" w:rsidRDefault="00BE5A31" w:rsidP="008349F8">
            <w:pPr>
              <w:ind w:right="61"/>
              <w:jc w:val="center"/>
            </w:pPr>
            <w:r w:rsidRPr="00055483">
              <w:rPr>
                <w:rFonts w:ascii="Arial" w:eastAsia="Arial" w:hAnsi="Arial" w:cs="Arial"/>
              </w:rPr>
              <w:t xml:space="preserve">И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13E71E" w14:textId="20C5B510" w:rsidR="00BE5A31" w:rsidRPr="00055483" w:rsidRDefault="00BE5A31" w:rsidP="008349F8">
            <w:pPr>
              <w:ind w:right="60"/>
              <w:jc w:val="center"/>
            </w:pPr>
            <w:r w:rsidRPr="00055483">
              <w:t>ФТД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963EDE" w14:textId="7BBEFAA1" w:rsidR="00BE5A31" w:rsidRPr="00055483" w:rsidRDefault="00BE5A31" w:rsidP="008349F8">
            <w:pPr>
              <w:ind w:right="55"/>
              <w:jc w:val="center"/>
            </w:pPr>
            <w:r w:rsidRPr="00055483">
              <w:rPr>
                <w:rFonts w:ascii="Arial" w:eastAsia="Arial" w:hAnsi="Arial" w:cs="Arial"/>
              </w:rPr>
              <w:t>34 560</w:t>
            </w:r>
            <w:r w:rsidRPr="00055483"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F6A3BD" w14:textId="77777777" w:rsidR="00BE5A31" w:rsidRPr="00055483" w:rsidRDefault="00BE5A31" w:rsidP="008349F8">
            <w:pPr>
              <w:jc w:val="both"/>
            </w:pPr>
            <w:r w:rsidRPr="00055483">
              <w:rPr>
                <w:rFonts w:ascii="Arial" w:eastAsia="Arial" w:hAnsi="Arial" w:cs="Arial"/>
              </w:rPr>
              <w:t xml:space="preserve">Разработчик ИС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F46260" w14:textId="64F9EAB1" w:rsidR="00BE5A31" w:rsidRPr="00055483" w:rsidRDefault="00BE5A31" w:rsidP="008349F8">
            <w:pPr>
              <w:ind w:left="104"/>
            </w:pPr>
            <w:r w:rsidRPr="00055483">
              <w:rPr>
                <w:rFonts w:ascii="Arial" w:eastAsia="Arial" w:hAnsi="Arial" w:cs="Arial"/>
              </w:rPr>
              <w:t xml:space="preserve">Документация на </w:t>
            </w:r>
            <w:r w:rsidRPr="00055483">
              <w:rPr>
                <w:rFonts w:ascii="Arial" w:eastAsia="Arial" w:hAnsi="Arial" w:cs="Arial"/>
              </w:rPr>
              <w:t>ФТД</w:t>
            </w:r>
            <w:r w:rsidRPr="00055483">
              <w:rPr>
                <w:rFonts w:ascii="Arial" w:eastAsia="Arial" w:hAnsi="Arial" w:cs="Arial"/>
              </w:rPr>
              <w:t xml:space="preserve"> </w:t>
            </w:r>
          </w:p>
        </w:tc>
      </w:tr>
      <w:tr w:rsidR="00BE5A31" w14:paraId="12C3A2A4" w14:textId="77777777" w:rsidTr="00DA1E58">
        <w:trPr>
          <w:trHeight w:val="389"/>
        </w:trPr>
        <w:tc>
          <w:tcPr>
            <w:tcW w:w="152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D56FB1" w14:textId="1C853C44" w:rsidR="00BE5A31" w:rsidRDefault="00BE5A31" w:rsidP="00BE5A31">
            <w:pPr>
              <w:jc w:val="center"/>
            </w:pPr>
            <w:r>
              <w:rPr>
                <w:rFonts w:ascii="Arial" w:eastAsia="Arial" w:hAnsi="Arial" w:cs="Arial"/>
              </w:rPr>
              <w:t xml:space="preserve">Реализация ПС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2A9E3B" w14:textId="62C4F119" w:rsidR="00BE5A31" w:rsidRDefault="00BE5A31" w:rsidP="00BE5A31">
            <w:pPr>
              <w:ind w:right="59"/>
              <w:jc w:val="center"/>
            </w:pPr>
            <w:r>
              <w:rPr>
                <w:rFonts w:ascii="Arial" w:eastAsia="Arial" w:hAnsi="Arial" w:cs="Arial"/>
              </w:rPr>
              <w:t xml:space="preserve">П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0541D5" w14:textId="7B50EEB2" w:rsidR="00BE5A31" w:rsidRDefault="00BE5A31" w:rsidP="00BE5A31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>П</w:t>
            </w:r>
            <w:r w:rsidR="00055483">
              <w:rPr>
                <w:rFonts w:ascii="Arial" w:eastAsia="Arial" w:hAnsi="Arial" w:cs="Arial"/>
              </w:rPr>
              <w:t>4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BB60B9" w14:textId="3727A201" w:rsidR="00BE5A31" w:rsidRDefault="00055483" w:rsidP="00BE5A31">
            <w:pPr>
              <w:ind w:right="53"/>
              <w:jc w:val="center"/>
            </w:pPr>
            <w:r>
              <w:t>24 967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7A529B" w14:textId="1BE01F80" w:rsidR="00BE5A31" w:rsidRDefault="00BE5A31" w:rsidP="00BE5A31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ПП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BFBD07" w14:textId="2E97BF02" w:rsidR="00BE5A31" w:rsidRDefault="00BE5A31" w:rsidP="00BE5A31">
            <w:pPr>
              <w:ind w:left="109"/>
            </w:pPr>
            <w:r>
              <w:rPr>
                <w:rFonts w:ascii="Arial" w:eastAsia="Arial" w:hAnsi="Arial" w:cs="Arial"/>
              </w:rPr>
              <w:t xml:space="preserve">Документация на П5 </w:t>
            </w:r>
          </w:p>
        </w:tc>
      </w:tr>
      <w:tr w:rsidR="00BE5A31" w14:paraId="0838766D" w14:textId="77777777" w:rsidTr="00DA1E58">
        <w:trPr>
          <w:trHeight w:val="391"/>
        </w:trPr>
        <w:tc>
          <w:tcPr>
            <w:tcW w:w="0" w:type="auto"/>
            <w:vMerge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433309" w14:textId="77777777" w:rsidR="00BE5A31" w:rsidRDefault="00BE5A31" w:rsidP="00BE5A31"/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09C8B9" w14:textId="7DCFC119" w:rsidR="00BE5A31" w:rsidRDefault="00BE5A31" w:rsidP="00BE5A31">
            <w:pPr>
              <w:ind w:right="59"/>
              <w:jc w:val="center"/>
            </w:pPr>
            <w:r>
              <w:rPr>
                <w:rFonts w:ascii="Arial" w:eastAsia="Arial" w:hAnsi="Arial" w:cs="Arial"/>
              </w:rPr>
              <w:t xml:space="preserve">П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661CC7" w14:textId="12B5CA34" w:rsidR="00BE5A31" w:rsidRDefault="00BE5A31" w:rsidP="00BE5A31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П3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6AC148" w14:textId="54C0910F" w:rsidR="00BE5A31" w:rsidRDefault="00055483" w:rsidP="00BE5A31">
            <w:pPr>
              <w:ind w:right="53"/>
              <w:jc w:val="center"/>
            </w:pPr>
            <w:r>
              <w:t>23 048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B85A978" w14:textId="1066E42B" w:rsidR="00BE5A31" w:rsidRDefault="00BE5A31" w:rsidP="00BE5A31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ПП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C330EC" w14:textId="3C32AD87" w:rsidR="00BE5A31" w:rsidRDefault="00BE5A31" w:rsidP="00BE5A31">
            <w:pPr>
              <w:ind w:left="109"/>
            </w:pPr>
            <w:r>
              <w:rPr>
                <w:rFonts w:ascii="Arial" w:eastAsia="Arial" w:hAnsi="Arial" w:cs="Arial"/>
              </w:rPr>
              <w:t xml:space="preserve">Документация на П3 </w:t>
            </w:r>
          </w:p>
        </w:tc>
      </w:tr>
      <w:tr w:rsidR="00AB150A" w14:paraId="088E537C" w14:textId="77777777" w:rsidTr="00DA1E58">
        <w:trPr>
          <w:trHeight w:val="535"/>
        </w:trPr>
        <w:tc>
          <w:tcPr>
            <w:tcW w:w="152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23D8E9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еализация ТС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454E04" w14:textId="77777777" w:rsidR="00AB150A" w:rsidRDefault="00AB150A" w:rsidP="008349F8">
            <w:pPr>
              <w:ind w:right="54"/>
              <w:jc w:val="center"/>
            </w:pPr>
            <w:r>
              <w:rPr>
                <w:rFonts w:ascii="Arial" w:eastAsia="Arial" w:hAnsi="Arial" w:cs="Arial"/>
              </w:rPr>
              <w:t xml:space="preserve">Т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CED488" w14:textId="7E388939" w:rsidR="00AB150A" w:rsidRDefault="00AB150A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>П</w:t>
            </w:r>
            <w:r w:rsidR="00055483">
              <w:rPr>
                <w:rFonts w:ascii="Arial" w:eastAsia="Arial" w:hAnsi="Arial" w:cs="Arial"/>
              </w:rPr>
              <w:t>4</w:t>
            </w: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BC4098" w14:textId="4DFDF43A" w:rsidR="00AB150A" w:rsidRDefault="00AB150A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  <w:r w:rsidR="00055483">
              <w:rPr>
                <w:rFonts w:ascii="Arial" w:eastAsia="Arial" w:hAnsi="Arial" w:cs="Arial"/>
              </w:rPr>
              <w:t>1 627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06E33B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Поставщики ТС и ПС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482A5F" w14:textId="77777777" w:rsidR="00AB150A" w:rsidRDefault="00AB150A" w:rsidP="008349F8">
            <w:pPr>
              <w:ind w:left="133"/>
            </w:pPr>
            <w:r>
              <w:rPr>
                <w:rFonts w:ascii="Arial" w:eastAsia="Arial" w:hAnsi="Arial" w:cs="Arial"/>
              </w:rPr>
              <w:t xml:space="preserve">Акт приемки ТС, ПС </w:t>
            </w:r>
          </w:p>
        </w:tc>
      </w:tr>
      <w:tr w:rsidR="00AB150A" w14:paraId="02E64ACA" w14:textId="77777777" w:rsidTr="00DA1E58">
        <w:trPr>
          <w:trHeight w:val="535"/>
        </w:trPr>
        <w:tc>
          <w:tcPr>
            <w:tcW w:w="0" w:type="auto"/>
            <w:vMerge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256EC6" w14:textId="77777777" w:rsidR="00AB150A" w:rsidRDefault="00AB150A" w:rsidP="008349F8"/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177AA5" w14:textId="77777777" w:rsidR="00AB150A" w:rsidRDefault="00AB150A" w:rsidP="008349F8">
            <w:pPr>
              <w:ind w:right="54"/>
              <w:jc w:val="center"/>
            </w:pPr>
            <w:r>
              <w:rPr>
                <w:rFonts w:ascii="Arial" w:eastAsia="Arial" w:hAnsi="Arial" w:cs="Arial"/>
              </w:rPr>
              <w:t xml:space="preserve">ТС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C8E82D" w14:textId="77777777" w:rsidR="00AB150A" w:rsidRDefault="00AB150A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П3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7FF730" w14:textId="340840FE" w:rsidR="00AB150A" w:rsidRDefault="00055483" w:rsidP="008349F8">
            <w:pPr>
              <w:ind w:right="53"/>
              <w:jc w:val="center"/>
            </w:pPr>
            <w:r>
              <w:t>1 145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3ADB68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Поставщики ТС и ПС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FFF00" w14:textId="77777777" w:rsidR="00AB150A" w:rsidRDefault="00AB150A" w:rsidP="008349F8">
            <w:pPr>
              <w:ind w:left="133"/>
            </w:pPr>
            <w:r>
              <w:rPr>
                <w:rFonts w:ascii="Arial" w:eastAsia="Arial" w:hAnsi="Arial" w:cs="Arial"/>
              </w:rPr>
              <w:t xml:space="preserve">Акт приемки ТС, ПС </w:t>
            </w:r>
          </w:p>
        </w:tc>
      </w:tr>
      <w:tr w:rsidR="00AB150A" w14:paraId="27D9D1B1" w14:textId="77777777" w:rsidTr="00DA1E58">
        <w:trPr>
          <w:trHeight w:val="533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CFEC2A" w14:textId="77777777" w:rsidR="00AB150A" w:rsidRDefault="00AB150A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Сборка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A3FDB8" w14:textId="77777777" w:rsidR="00AB150A" w:rsidRDefault="00AB150A" w:rsidP="008349F8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3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49735A" w14:textId="56A106F7" w:rsidR="00AB150A" w:rsidRDefault="00055483" w:rsidP="008349F8">
            <w:pPr>
              <w:ind w:right="58"/>
              <w:jc w:val="center"/>
            </w:pPr>
            <w:r>
              <w:rPr>
                <w:rFonts w:ascii="Arial" w:eastAsia="Arial" w:hAnsi="Arial" w:cs="Arial"/>
              </w:rPr>
              <w:t xml:space="preserve">ФТД + </w:t>
            </w:r>
            <w:r w:rsidR="00AB150A">
              <w:rPr>
                <w:rFonts w:ascii="Arial" w:eastAsia="Arial" w:hAnsi="Arial" w:cs="Arial"/>
              </w:rPr>
              <w:t>П3 + П</w:t>
            </w:r>
            <w:r>
              <w:rPr>
                <w:rFonts w:ascii="Arial" w:eastAsia="Arial" w:hAnsi="Arial" w:cs="Arial"/>
              </w:rPr>
              <w:t>4</w:t>
            </w:r>
            <w:r w:rsidR="00AB150A"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DB3909" w14:textId="77777777" w:rsidR="00AB150A" w:rsidRDefault="00AB150A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27D2FB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D5B051" w14:textId="77777777" w:rsidR="00AB150A" w:rsidRDefault="00AB150A" w:rsidP="008349F8">
            <w:pPr>
              <w:ind w:right="54"/>
              <w:jc w:val="center"/>
            </w:pPr>
            <w:r>
              <w:rPr>
                <w:rFonts w:ascii="Arial" w:eastAsia="Arial" w:hAnsi="Arial" w:cs="Arial"/>
              </w:rPr>
              <w:t xml:space="preserve">Акт сборки </w:t>
            </w:r>
          </w:p>
        </w:tc>
      </w:tr>
      <w:tr w:rsidR="00AB150A" w14:paraId="7E85CC05" w14:textId="77777777" w:rsidTr="00DA1E58">
        <w:trPr>
          <w:trHeight w:val="535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4E4AF7" w14:textId="77777777" w:rsidR="00AB150A" w:rsidRDefault="00AB150A" w:rsidP="008349F8">
            <w:pPr>
              <w:ind w:left="146"/>
            </w:pPr>
            <w:r>
              <w:rPr>
                <w:rFonts w:ascii="Arial" w:eastAsia="Arial" w:hAnsi="Arial" w:cs="Arial"/>
              </w:rPr>
              <w:t xml:space="preserve">Испытание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9ED380" w14:textId="77777777" w:rsidR="00AB150A" w:rsidRDefault="00AB150A" w:rsidP="008349F8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3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24B34F" w14:textId="22559DD3" w:rsidR="00AB150A" w:rsidRDefault="00055483" w:rsidP="008349F8">
            <w:pPr>
              <w:ind w:right="58"/>
              <w:jc w:val="center"/>
            </w:pPr>
            <w:r>
              <w:rPr>
                <w:rFonts w:ascii="Arial" w:eastAsia="Arial" w:hAnsi="Arial" w:cs="Arial"/>
              </w:rPr>
              <w:t>ФТД + П3 + П4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FFC76B" w14:textId="77777777" w:rsidR="00AB150A" w:rsidRDefault="00AB150A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925F63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623B33" w14:textId="77777777" w:rsidR="00AB150A" w:rsidRDefault="00AB150A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Акт испытаний </w:t>
            </w:r>
          </w:p>
        </w:tc>
      </w:tr>
      <w:tr w:rsidR="00AB150A" w14:paraId="20F42B9D" w14:textId="77777777" w:rsidTr="00DA1E58">
        <w:trPr>
          <w:trHeight w:val="535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F0DA5E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Ввод в действие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F64068" w14:textId="77777777" w:rsidR="00AB150A" w:rsidRDefault="00AB150A" w:rsidP="008349F8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3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11C427" w14:textId="5C1F8B28" w:rsidR="00AB150A" w:rsidRDefault="00055483" w:rsidP="008349F8">
            <w:pPr>
              <w:ind w:right="58"/>
              <w:jc w:val="center"/>
            </w:pPr>
            <w:r>
              <w:rPr>
                <w:rFonts w:ascii="Arial" w:eastAsia="Arial" w:hAnsi="Arial" w:cs="Arial"/>
              </w:rPr>
              <w:t>ФТД + П3 + П4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9ED4FF" w14:textId="77777777" w:rsidR="00AB150A" w:rsidRDefault="00AB150A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5E29C2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74B944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Акт ввода опытную эксплуатацию </w:t>
            </w:r>
          </w:p>
        </w:tc>
      </w:tr>
      <w:tr w:rsidR="00AB150A" w14:paraId="77CB9B56" w14:textId="77777777" w:rsidTr="00DA1E58">
        <w:trPr>
          <w:trHeight w:val="766"/>
        </w:trPr>
        <w:tc>
          <w:tcPr>
            <w:tcW w:w="1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39EB91" w14:textId="77777777" w:rsidR="00AB150A" w:rsidRDefault="00AB150A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Приемка </w:t>
            </w:r>
          </w:p>
        </w:tc>
        <w:tc>
          <w:tcPr>
            <w:tcW w:w="1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0F0919" w14:textId="77777777" w:rsidR="00AB150A" w:rsidRDefault="00AB150A" w:rsidP="008349F8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3 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DCBB61" w14:textId="14C1F702" w:rsidR="00AB150A" w:rsidRDefault="00055483" w:rsidP="008349F8">
            <w:pPr>
              <w:ind w:right="58"/>
              <w:jc w:val="center"/>
            </w:pPr>
            <w:r>
              <w:rPr>
                <w:rFonts w:ascii="Arial" w:eastAsia="Arial" w:hAnsi="Arial" w:cs="Arial"/>
              </w:rPr>
              <w:t>ФТД + П3 + П4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0D5407" w14:textId="77777777" w:rsidR="00AB150A" w:rsidRDefault="00AB150A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5792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F583BC" w14:textId="77777777" w:rsidR="00AB150A" w:rsidRDefault="00AB150A" w:rsidP="008349F8">
            <w:pPr>
              <w:ind w:firstLine="5"/>
              <w:jc w:val="center"/>
            </w:pPr>
            <w:r>
              <w:rPr>
                <w:rFonts w:ascii="Arial" w:eastAsia="Arial" w:hAnsi="Arial" w:cs="Arial"/>
              </w:rPr>
              <w:t xml:space="preserve">Акт ввода в промышленную эксплуатацию </w:t>
            </w:r>
          </w:p>
        </w:tc>
      </w:tr>
      <w:tr w:rsidR="00055483" w14:paraId="3A0E7D0F" w14:textId="77777777" w:rsidTr="00DA1E58">
        <w:trPr>
          <w:trHeight w:val="389"/>
        </w:trPr>
        <w:tc>
          <w:tcPr>
            <w:tcW w:w="448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131C7D" w14:textId="765859E6" w:rsidR="00055483" w:rsidRDefault="00055483" w:rsidP="00055483">
            <w:pPr>
              <w:ind w:right="53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</w:t>
            </w:r>
            <w:r>
              <w:rPr>
                <w:rFonts w:ascii="Arial" w:eastAsia="Arial" w:hAnsi="Arial" w:cs="Arial"/>
                <w:b/>
              </w:rPr>
              <w:t>реализации И</w:t>
            </w:r>
            <w:r>
              <w:rPr>
                <w:rFonts w:ascii="Arial" w:eastAsia="Arial" w:hAnsi="Arial" w:cs="Arial"/>
                <w:b/>
              </w:rPr>
              <w:t xml:space="preserve">С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38D721" w14:textId="37AE34D8" w:rsidR="00055483" w:rsidRDefault="00055483" w:rsidP="00055483">
            <w:pPr>
              <w:ind w:right="53"/>
              <w:jc w:val="center"/>
            </w:pPr>
            <w:r>
              <w:t>34 560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A1E029" w14:textId="50AC222D" w:rsidR="00055483" w:rsidRDefault="00055483" w:rsidP="00055483">
            <w:pPr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215033" w14:textId="76A7EFA3" w:rsidR="00055483" w:rsidRDefault="00055483" w:rsidP="00055483">
            <w:pPr>
              <w:ind w:right="3"/>
              <w:jc w:val="center"/>
            </w:pPr>
            <w:r>
              <w:t xml:space="preserve"> </w:t>
            </w:r>
          </w:p>
        </w:tc>
      </w:tr>
      <w:tr w:rsidR="00055483" w14:paraId="16A8F462" w14:textId="77777777" w:rsidTr="00DA1E58">
        <w:trPr>
          <w:trHeight w:val="389"/>
        </w:trPr>
        <w:tc>
          <w:tcPr>
            <w:tcW w:w="448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ADF532" w14:textId="6B07CF00" w:rsidR="00055483" w:rsidRDefault="00055483" w:rsidP="00055483">
            <w:pPr>
              <w:ind w:right="53"/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Итого по закупкам ТС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A43CD5" w14:textId="5D7EFD7D" w:rsidR="00055483" w:rsidRDefault="00055483" w:rsidP="00055483">
            <w:pPr>
              <w:ind w:right="53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</w:rPr>
              <w:t>48 015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BE7DA9" w14:textId="16F68F5A" w:rsidR="00055483" w:rsidRDefault="00055483" w:rsidP="00055483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E7A4C6" w14:textId="0BE63588" w:rsidR="00055483" w:rsidRDefault="00055483" w:rsidP="00055483">
            <w:pPr>
              <w:ind w:right="3"/>
              <w:jc w:val="center"/>
            </w:pPr>
            <w:r>
              <w:t xml:space="preserve"> </w:t>
            </w:r>
          </w:p>
        </w:tc>
      </w:tr>
      <w:tr w:rsidR="00AB150A" w14:paraId="1B006AA5" w14:textId="77777777" w:rsidTr="00DA1E58">
        <w:trPr>
          <w:trHeight w:val="391"/>
        </w:trPr>
        <w:tc>
          <w:tcPr>
            <w:tcW w:w="448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E07BB1" w14:textId="77777777" w:rsidR="00AB150A" w:rsidRDefault="00AB150A" w:rsidP="008349F8">
            <w:pPr>
              <w:ind w:right="55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реализации ПС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F62DF0" w14:textId="5D9A8C98" w:rsidR="00AB150A" w:rsidRDefault="00055483" w:rsidP="008349F8">
            <w:pPr>
              <w:ind w:right="53"/>
              <w:jc w:val="center"/>
            </w:pPr>
            <w:r>
              <w:t>2 762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4D1499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1C0534" w14:textId="77777777" w:rsidR="00AB150A" w:rsidRDefault="00AB150A" w:rsidP="008349F8">
            <w:pPr>
              <w:ind w:right="3"/>
              <w:jc w:val="center"/>
            </w:pPr>
            <w:r>
              <w:t xml:space="preserve"> </w:t>
            </w:r>
          </w:p>
        </w:tc>
      </w:tr>
      <w:tr w:rsidR="00AB150A" w14:paraId="468002DD" w14:textId="77777777" w:rsidTr="00DA1E58">
        <w:trPr>
          <w:trHeight w:val="389"/>
        </w:trPr>
        <w:tc>
          <w:tcPr>
            <w:tcW w:w="448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07EBBE" w14:textId="77777777" w:rsidR="00AB150A" w:rsidRDefault="00AB150A" w:rsidP="008349F8">
            <w:pPr>
              <w:ind w:right="54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очереди 3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EBD3E2" w14:textId="14AC929B" w:rsidR="00AB150A" w:rsidRDefault="00055483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>85 33</w:t>
            </w:r>
            <w:r>
              <w:rPr>
                <w:rFonts w:ascii="Arial" w:eastAsia="Arial" w:hAnsi="Arial" w:cs="Arial"/>
              </w:rPr>
              <w:t>7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2C4252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F906A1" w14:textId="77777777" w:rsidR="00AB150A" w:rsidRDefault="00AB150A" w:rsidP="008349F8">
            <w:pPr>
              <w:ind w:right="3"/>
              <w:jc w:val="center"/>
            </w:pPr>
            <w:r>
              <w:t xml:space="preserve"> </w:t>
            </w:r>
          </w:p>
        </w:tc>
      </w:tr>
      <w:tr w:rsidR="00AB150A" w14:paraId="14FC4D8E" w14:textId="77777777" w:rsidTr="00DA1E58">
        <w:trPr>
          <w:trHeight w:val="391"/>
        </w:trPr>
        <w:tc>
          <w:tcPr>
            <w:tcW w:w="448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FAB0DA" w14:textId="77777777" w:rsidR="00AB150A" w:rsidRDefault="00AB150A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  <w:b/>
                <w:u w:val="single" w:color="000000"/>
              </w:rPr>
              <w:t>Итого по АСОИ</w:t>
            </w:r>
            <w:r>
              <w:rPr>
                <w:rFonts w:ascii="Arial" w:eastAsia="Arial" w:hAnsi="Arial" w:cs="Arial"/>
                <w:b/>
              </w:rPr>
              <w:t xml:space="preserve"> </w:t>
            </w:r>
          </w:p>
        </w:tc>
        <w:tc>
          <w:tcPr>
            <w:tcW w:w="13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5F697F" w14:textId="1197127F" w:rsidR="00AB150A" w:rsidRDefault="00055483" w:rsidP="008349F8">
            <w:pPr>
              <w:ind w:right="53"/>
              <w:jc w:val="center"/>
            </w:pPr>
            <w:r>
              <w:rPr>
                <w:rFonts w:ascii="Arial" w:eastAsia="Arial" w:hAnsi="Arial" w:cs="Arial"/>
                <w:b/>
                <w:u w:val="single" w:color="000000"/>
              </w:rPr>
              <w:t>282 549</w:t>
            </w:r>
            <w:r w:rsidR="00AB150A">
              <w:rPr>
                <w:rFonts w:ascii="Arial" w:eastAsia="Arial" w:hAnsi="Arial" w:cs="Arial"/>
                <w:b/>
              </w:rPr>
              <w:t xml:space="preserve"> </w:t>
            </w:r>
          </w:p>
        </w:tc>
        <w:tc>
          <w:tcPr>
            <w:tcW w:w="1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5EFFDC" w14:textId="77777777" w:rsidR="00AB150A" w:rsidRDefault="00AB150A" w:rsidP="008349F8">
            <w:pPr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2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8A62C7" w14:textId="77777777" w:rsidR="00AB150A" w:rsidRDefault="00AB150A" w:rsidP="008349F8">
            <w:pPr>
              <w:ind w:right="3"/>
              <w:jc w:val="center"/>
            </w:pPr>
            <w:r>
              <w:t xml:space="preserve"> </w:t>
            </w:r>
          </w:p>
        </w:tc>
      </w:tr>
    </w:tbl>
    <w:p w14:paraId="10BE81FC" w14:textId="77777777" w:rsidR="00AB150A" w:rsidRPr="00110DBA" w:rsidRDefault="00AB150A" w:rsidP="00AB150A"/>
    <w:sectPr w:rsidR="00AB150A" w:rsidRPr="00110DBA" w:rsidSect="00F232A4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32A4"/>
    <w:rsid w:val="00054263"/>
    <w:rsid w:val="00055483"/>
    <w:rsid w:val="00110DBA"/>
    <w:rsid w:val="003B09A4"/>
    <w:rsid w:val="007F71CA"/>
    <w:rsid w:val="0088454A"/>
    <w:rsid w:val="00A26C03"/>
    <w:rsid w:val="00AB150A"/>
    <w:rsid w:val="00B02E27"/>
    <w:rsid w:val="00BE5A31"/>
    <w:rsid w:val="00DA1E58"/>
    <w:rsid w:val="00DF6213"/>
    <w:rsid w:val="00E55163"/>
    <w:rsid w:val="00F23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B39F68"/>
  <w15:chartTrackingRefBased/>
  <w15:docId w15:val="{A9DB1208-706A-4E7D-B379-88BEB35C75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232A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10DB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">
    <w:name w:val="Body Text 2"/>
    <w:basedOn w:val="a"/>
    <w:link w:val="20"/>
    <w:semiHidden/>
    <w:rsid w:val="00AB150A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semiHidden/>
    <w:rsid w:val="00AB150A"/>
    <w:rPr>
      <w:rFonts w:ascii="Times New Roman" w:eastAsia="Times New Roman" w:hAnsi="Times New Roman" w:cs="Times New Roman"/>
      <w:sz w:val="20"/>
      <w:szCs w:val="20"/>
      <w:lang w:eastAsia="ru-RU"/>
    </w:rPr>
  </w:style>
  <w:style w:type="table" w:customStyle="1" w:styleId="TableGrid">
    <w:name w:val="TableGrid"/>
    <w:rsid w:val="00AB150A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5</Pages>
  <Words>869</Words>
  <Characters>4955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ata ッ</dc:creator>
  <cp:keywords/>
  <dc:description/>
  <cp:lastModifiedBy>Renata ッ</cp:lastModifiedBy>
  <cp:revision>3</cp:revision>
  <dcterms:created xsi:type="dcterms:W3CDTF">2021-03-17T19:27:00Z</dcterms:created>
  <dcterms:modified xsi:type="dcterms:W3CDTF">2021-03-27T09:31:00Z</dcterms:modified>
</cp:coreProperties>
</file>